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rPr>
          <w:rFonts w:eastAsiaTheme="minorHAnsi"/>
        </w:rPr>
        <w:id w:val="1392083717"/>
        <w:docPartObj>
          <w:docPartGallery w:val="Cover Pages"/>
          <w:docPartUnique/>
        </w:docPartObj>
      </w:sdtPr>
      <w:sdtEndPr>
        <w:rPr>
          <w:rFonts w:eastAsiaTheme="minorEastAsia"/>
        </w:rPr>
      </w:sdtEndPr>
      <w:sdtContent>
        <w:p w14:paraId="64B7C0BF" w14:textId="77777777" w:rsidR="00077D68" w:rsidRDefault="00110721">
          <w:pPr>
            <w:pStyle w:val="Sansinterligne"/>
          </w:pPr>
          <w:r>
            <w:rPr>
              <w:noProof/>
              <w:lang w:eastAsia="fr-CH"/>
            </w:rPr>
            <w:drawing>
              <wp:anchor distT="0" distB="0" distL="114300" distR="114300" simplePos="0" relativeHeight="251655680" behindDoc="0" locked="0" layoutInCell="1" allowOverlap="1" wp14:anchorId="1C10D70A" wp14:editId="4D166795">
                <wp:simplePos x="0" y="0"/>
                <wp:positionH relativeFrom="column">
                  <wp:posOffset>-314325</wp:posOffset>
                </wp:positionH>
                <wp:positionV relativeFrom="paragraph">
                  <wp:posOffset>-679475</wp:posOffset>
                </wp:positionV>
                <wp:extent cx="2456121" cy="1381360"/>
                <wp:effectExtent l="0" t="0" r="0" b="0"/>
                <wp:wrapNone/>
                <wp:docPr id="1" name="Imag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EMF-2018.pn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56121" cy="13813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1006E8">
            <w:rPr>
              <w:noProof/>
              <w:lang w:eastAsia="fr-CH"/>
            </w:rPr>
            <mc:AlternateContent>
              <mc:Choice Requires="wpg">
                <w:drawing>
                  <wp:anchor distT="0" distB="0" distL="114300" distR="114300" simplePos="0" relativeHeight="251656704" behindDoc="1" locked="0" layoutInCell="1" allowOverlap="1" wp14:anchorId="6F90ADDF" wp14:editId="1C6B2FB0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487295" cy="10149840"/>
                    <wp:effectExtent l="0" t="0" r="0" b="0"/>
                    <wp:wrapNone/>
                    <wp:docPr id="7" name="Grou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2487295" cy="10149840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8" name="Rectangle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9" name="Pentagone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F8858C5" w14:textId="77777777" w:rsidR="00E26A5D" w:rsidRPr="002172E3" w:rsidRDefault="00E26A5D" w:rsidP="00AA2E4C">
                                  <w:pPr>
                                    <w:pStyle w:val="Sansinterligne"/>
                                    <w:rPr>
                                      <w:b/>
                                      <w:color w:val="000000" w:themeColor="text1"/>
                                      <w:sz w:val="28"/>
                                      <w:szCs w:val="28"/>
                                      <w:lang w:val="de-CH"/>
                                    </w:rPr>
                                  </w:pPr>
                                  <w:r w:rsidRPr="002172E3">
                                    <w:rPr>
                                      <w:b/>
                                      <w:color w:val="000000" w:themeColor="text1"/>
                                      <w:sz w:val="28"/>
                                      <w:szCs w:val="28"/>
                                      <w:lang w:val="de-CH"/>
                                    </w:rPr>
                                    <w:t xml:space="preserve">    ELECTRONICIEN/NE CFC</w:t>
                                  </w:r>
                                  <w:r w:rsidRPr="002172E3">
                                    <w:rPr>
                                      <w:b/>
                                      <w:color w:val="000000" w:themeColor="text1"/>
                                      <w:sz w:val="28"/>
                                      <w:szCs w:val="28"/>
                                      <w:lang w:val="de-CH"/>
                                    </w:rPr>
                                    <w:br/>
                                    <w:t xml:space="preserve">    ELEKTRONIKER/IN-EFZ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10" name="Grou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11" name="Grou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orme lib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orme lib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orme lib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orme lib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orme libre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orme libre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orme lib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orme libre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orme libre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orme libre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orme lib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orme libre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12" name="Grou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13" name="Forme lib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orme libre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orme lib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orme lib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orme lib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orme lib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orme lib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2" name="Forme lib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3" name="Forme lib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4" name="Forme lib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5" name="Forme lib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6F90ADDF" id="Groupe 2" o:spid="_x0000_s1026" style="position:absolute;margin-left:0;margin-top:0;width:195.85pt;height:799.2pt;z-index:-25165977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">
                    <v:rect id="Rectangle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e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" adj="18883" fillcolor="#5b9bd5 [3204]" stroked="f" strokeweight="1pt">
                      <v:textbox inset=",0,14.4pt,0">
                        <w:txbxContent>
                          <w:p w14:paraId="0F8858C5" w14:textId="77777777" w:rsidR="00E26A5D" w:rsidRPr="002172E3" w:rsidRDefault="00E26A5D" w:rsidP="00AA2E4C">
                            <w:pPr>
                              <w:pStyle w:val="Sansinterligne"/>
                              <w:rPr>
                                <w:b/>
                                <w:color w:val="000000" w:themeColor="text1"/>
                                <w:sz w:val="28"/>
                                <w:szCs w:val="28"/>
                                <w:lang w:val="de-CH"/>
                              </w:rPr>
                            </w:pPr>
                            <w:r w:rsidRPr="002172E3">
                              <w:rPr>
                                <w:b/>
                                <w:color w:val="000000" w:themeColor="text1"/>
                                <w:sz w:val="28"/>
                                <w:szCs w:val="28"/>
                                <w:lang w:val="de-CH"/>
                              </w:rPr>
                              <w:t xml:space="preserve">    ELECTRONICIEN/NE CFC</w:t>
                            </w:r>
                            <w:r w:rsidRPr="002172E3">
                              <w:rPr>
                                <w:b/>
                                <w:color w:val="000000" w:themeColor="text1"/>
                                <w:sz w:val="28"/>
                                <w:szCs w:val="28"/>
                                <w:lang w:val="de-CH"/>
                              </w:rPr>
                              <w:br/>
                              <w:t xml:space="preserve">    ELEKTRONIKER/IN-EFZ</w:t>
                            </w:r>
                          </w:p>
                        </w:txbxContent>
                      </v:textbox>
                    </v:shape>
                    <v:group id="Groupe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    <v:group id="Groupe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    <o:lock v:ext="edit" aspectratio="t"/>
                        <v:shape id="Forme libre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e libre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e libre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e libre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e libre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orme libre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orme libre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orme libre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orme libre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orme libre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orme libre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orme libre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e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    <o:lock v:ext="edit" aspectratio="t"/>
                        <v:shape id="Forme libre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e libre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orme libre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orme libre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e libre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orme libre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orme libre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e libre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e libre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orme libre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orme libre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</w:p>
        <w:p w14:paraId="786A547F" w14:textId="77777777" w:rsidR="00DB098C" w:rsidRDefault="001006E8" w:rsidP="00DB098C">
          <w:r>
            <w:rPr>
              <w:noProof/>
              <w:lang w:eastAsia="fr-CH"/>
            </w:rPr>
            <mc:AlternateContent>
              <mc:Choice Requires="wps">
                <w:drawing>
                  <wp:anchor distT="91440" distB="91440" distL="91440" distR="91440" simplePos="0" relativeHeight="251660800" behindDoc="1" locked="0" layoutInCell="1" allowOverlap="1" wp14:anchorId="57112729" wp14:editId="481840E3">
                    <wp:simplePos x="0" y="0"/>
                    <wp:positionH relativeFrom="margin">
                      <wp:posOffset>-298450</wp:posOffset>
                    </wp:positionH>
                    <wp:positionV relativeFrom="margin">
                      <wp:posOffset>2332355</wp:posOffset>
                    </wp:positionV>
                    <wp:extent cx="6360795" cy="2043430"/>
                    <wp:effectExtent l="1270" t="3175" r="635" b="1270"/>
                    <wp:wrapSquare wrapText="bothSides"/>
                    <wp:docPr id="6" name="Text Box 3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360795" cy="20434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94D9FE" w14:textId="2402F0C4" w:rsidR="00E26A5D" w:rsidRPr="009869A4" w:rsidRDefault="00263872" w:rsidP="001346CE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sz w:val="40"/>
                                    <w:szCs w:val="40"/>
                                  </w:rPr>
                                </w:pPr>
                                <w:sdt>
                                  <w:sdtPr>
                                    <w:rPr>
                                      <w:rFonts w:eastAsiaTheme="majorEastAsia" w:cstheme="minorHAnsi"/>
                                      <w:sz w:val="40"/>
                                      <w:szCs w:val="40"/>
                                    </w:rPr>
                                    <w:alias w:val="Titre"/>
                                    <w:tag w:val=""/>
                                    <w:id w:val="-75234809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869A4" w:rsidRPr="009869A4">
                                      <w:rPr>
                                        <w:rFonts w:eastAsiaTheme="majorEastAsia" w:cstheme="minorHAnsi"/>
                                        <w:sz w:val="40"/>
                                        <w:szCs w:val="40"/>
                                      </w:rPr>
                                      <w:t>Jeu du Moulin 2025</w:t>
                                    </w:r>
                                  </w:sdtContent>
                                </w:sdt>
                              </w:p>
                              <w:p w14:paraId="1D7BAD6F" w14:textId="13236F7D" w:rsidR="00E26A5D" w:rsidRPr="009869A4" w:rsidRDefault="009869A4" w:rsidP="001346CE">
                                <w:pPr>
                                  <w:pStyle w:val="Sansinterligne"/>
                                  <w:jc w:val="center"/>
                                  <w:rPr>
                                    <w:rFonts w:eastAsiaTheme="majorEastAsia" w:cstheme="minorHAnsi"/>
                                    <w:sz w:val="40"/>
                                    <w:szCs w:val="40"/>
                                  </w:rPr>
                                </w:pPr>
                                <w:r w:rsidRPr="009869A4">
                                  <w:rPr>
                                    <w:rFonts w:eastAsiaTheme="majorEastAsia" w:cstheme="minorHAnsi"/>
                                    <w:sz w:val="40"/>
                                    <w:szCs w:val="40"/>
                                  </w:rPr>
                                  <w:t>V1.00</w:t>
                                </w:r>
                              </w:p>
                              <w:p w14:paraId="2CB92BBB" w14:textId="77777777" w:rsidR="00E26A5D" w:rsidRPr="009869A4" w:rsidRDefault="00E26A5D" w:rsidP="001346CE">
                                <w:pPr>
                                  <w:pStyle w:val="Sansinterligne"/>
                                  <w:jc w:val="center"/>
                                  <w:rPr>
                                    <w:rFonts w:eastAsiaTheme="majorEastAsia" w:cstheme="minorHAnsi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56CF6572" w14:textId="77777777" w:rsidR="00E26A5D" w:rsidRPr="009869A4" w:rsidRDefault="00E26A5D" w:rsidP="001346CE">
                                <w:pPr>
                                  <w:pStyle w:val="Sansinterligne"/>
                                  <w:jc w:val="center"/>
                                  <w:rPr>
                                    <w:rFonts w:eastAsiaTheme="majorEastAsia" w:cstheme="minorHAnsi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6D73AF50" w14:textId="77777777" w:rsidR="00E26A5D" w:rsidRPr="009869A4" w:rsidRDefault="00E26A5D" w:rsidP="001346CE">
                                <w:pPr>
                                  <w:pStyle w:val="Sansinterligne"/>
                                  <w:jc w:val="center"/>
                                  <w:rPr>
                                    <w:rFonts w:eastAsiaTheme="majorEastAsia" w:cstheme="minorHAnsi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0A19754B" w14:textId="0C370827" w:rsidR="00E26A5D" w:rsidRPr="009869A4" w:rsidRDefault="009869A4" w:rsidP="001346CE">
                                <w:pPr>
                                  <w:pStyle w:val="Sansinterligne"/>
                                  <w:jc w:val="center"/>
                                  <w:rPr>
                                    <w:rFonts w:eastAsiaTheme="majorEastAsia" w:cstheme="minorHAnsi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cstheme="minorHAnsi"/>
                                    <w:b/>
                                    <w:sz w:val="40"/>
                                    <w:szCs w:val="40"/>
                                  </w:rPr>
                                  <w:t>Jeu du moulin</w:t>
                                </w:r>
                              </w:p>
                            </w:txbxContent>
                          </wps:txbx>
                          <wps:bodyPr rot="0" vert="horz" wrap="square" lIns="91440" tIns="91440" rIns="91440" bIns="9144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711272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8" o:spid="_x0000_s1055" type="#_x0000_t202" style="position:absolute;margin-left:-23.5pt;margin-top:183.65pt;width:500.85pt;height:160.9pt;z-index:-251655680;visibility:visible;mso-wrap-style:square;mso-width-percent:0;mso-height-percent:0;mso-wrap-distance-left:7.2pt;mso-wrap-distance-top:7.2pt;mso-wrap-distance-right:7.2pt;mso-wrap-distance-bottom:7.2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" filled="f" stroked="f" strokeweight=".5pt">
                    <v:textbox style="mso-fit-shape-to-text:t" inset=",7.2pt,,7.2pt">
                      <w:txbxContent>
                        <w:p w14:paraId="4494D9FE" w14:textId="2402F0C4" w:rsidR="00E26A5D" w:rsidRPr="009869A4" w:rsidRDefault="00263872" w:rsidP="001346CE">
                          <w:pPr>
                            <w:pStyle w:val="Sansinterligne"/>
                            <w:jc w:val="center"/>
                            <w:rPr>
                              <w:rFonts w:asciiTheme="majorHAnsi" w:eastAsiaTheme="majorEastAsia" w:hAnsiTheme="majorHAnsi" w:cstheme="majorBidi"/>
                              <w:sz w:val="40"/>
                              <w:szCs w:val="40"/>
                            </w:rPr>
                          </w:pPr>
                          <w:sdt>
                            <w:sdtPr>
                              <w:rPr>
                                <w:rFonts w:eastAsiaTheme="majorEastAsia" w:cstheme="minorHAnsi"/>
                                <w:sz w:val="40"/>
                                <w:szCs w:val="40"/>
                              </w:rPr>
                              <w:alias w:val="Titre"/>
                              <w:tag w:val=""/>
                              <w:id w:val="-75234809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9869A4" w:rsidRPr="009869A4">
                                <w:rPr>
                                  <w:rFonts w:eastAsiaTheme="majorEastAsia" w:cstheme="minorHAnsi"/>
                                  <w:sz w:val="40"/>
                                  <w:szCs w:val="40"/>
                                </w:rPr>
                                <w:t>Jeu du Moulin 2025</w:t>
                              </w:r>
                            </w:sdtContent>
                          </w:sdt>
                        </w:p>
                        <w:p w14:paraId="1D7BAD6F" w14:textId="13236F7D" w:rsidR="00E26A5D" w:rsidRPr="009869A4" w:rsidRDefault="009869A4" w:rsidP="001346CE">
                          <w:pPr>
                            <w:pStyle w:val="Sansinterligne"/>
                            <w:jc w:val="center"/>
                            <w:rPr>
                              <w:rFonts w:eastAsiaTheme="majorEastAsia" w:cstheme="minorHAnsi"/>
                              <w:sz w:val="40"/>
                              <w:szCs w:val="40"/>
                            </w:rPr>
                          </w:pPr>
                          <w:r w:rsidRPr="009869A4">
                            <w:rPr>
                              <w:rFonts w:eastAsiaTheme="majorEastAsia" w:cstheme="minorHAnsi"/>
                              <w:sz w:val="40"/>
                              <w:szCs w:val="40"/>
                            </w:rPr>
                            <w:t>V1.00</w:t>
                          </w:r>
                        </w:p>
                        <w:p w14:paraId="2CB92BBB" w14:textId="77777777" w:rsidR="00E26A5D" w:rsidRPr="009869A4" w:rsidRDefault="00E26A5D" w:rsidP="001346CE">
                          <w:pPr>
                            <w:pStyle w:val="Sansinterligne"/>
                            <w:jc w:val="center"/>
                            <w:rPr>
                              <w:rFonts w:eastAsiaTheme="majorEastAsia" w:cstheme="minorHAnsi"/>
                              <w:sz w:val="40"/>
                              <w:szCs w:val="40"/>
                            </w:rPr>
                          </w:pPr>
                        </w:p>
                        <w:p w14:paraId="56CF6572" w14:textId="77777777" w:rsidR="00E26A5D" w:rsidRPr="009869A4" w:rsidRDefault="00E26A5D" w:rsidP="001346CE">
                          <w:pPr>
                            <w:pStyle w:val="Sansinterligne"/>
                            <w:jc w:val="center"/>
                            <w:rPr>
                              <w:rFonts w:eastAsiaTheme="majorEastAsia" w:cstheme="minorHAnsi"/>
                              <w:sz w:val="40"/>
                              <w:szCs w:val="40"/>
                            </w:rPr>
                          </w:pPr>
                        </w:p>
                        <w:p w14:paraId="6D73AF50" w14:textId="77777777" w:rsidR="00E26A5D" w:rsidRPr="009869A4" w:rsidRDefault="00E26A5D" w:rsidP="001346CE">
                          <w:pPr>
                            <w:pStyle w:val="Sansinterligne"/>
                            <w:jc w:val="center"/>
                            <w:rPr>
                              <w:rFonts w:eastAsiaTheme="majorEastAsia" w:cstheme="minorHAnsi"/>
                              <w:sz w:val="40"/>
                              <w:szCs w:val="40"/>
                            </w:rPr>
                          </w:pPr>
                        </w:p>
                        <w:p w14:paraId="0A19754B" w14:textId="0C370827" w:rsidR="00E26A5D" w:rsidRPr="009869A4" w:rsidRDefault="009869A4" w:rsidP="001346CE">
                          <w:pPr>
                            <w:pStyle w:val="Sansinterligne"/>
                            <w:jc w:val="center"/>
                            <w:rPr>
                              <w:rFonts w:eastAsiaTheme="majorEastAsia" w:cstheme="minorHAnsi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cstheme="minorHAnsi"/>
                              <w:b/>
                              <w:sz w:val="40"/>
                              <w:szCs w:val="40"/>
                            </w:rPr>
                            <w:t>Jeu du moulin</w:t>
                          </w:r>
                        </w:p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 w:rsidR="009C2744" w:rsidRPr="009C2744">
            <w:rPr>
              <w:noProof/>
            </w:rPr>
            <w:drawing>
              <wp:anchor distT="0" distB="0" distL="114300" distR="114300" simplePos="0" relativeHeight="251664896" behindDoc="0" locked="0" layoutInCell="1" allowOverlap="1" wp14:anchorId="657E1B01" wp14:editId="31DEEDB3">
                <wp:simplePos x="0" y="0"/>
                <wp:positionH relativeFrom="column">
                  <wp:posOffset>726440</wp:posOffset>
                </wp:positionH>
                <wp:positionV relativeFrom="paragraph">
                  <wp:posOffset>4989830</wp:posOffset>
                </wp:positionV>
                <wp:extent cx="4306136" cy="1626782"/>
                <wp:effectExtent l="0" t="0" r="0" b="0"/>
                <wp:wrapNone/>
                <wp:docPr id="3" name="Image 3" descr="Le secteur de la technologie en Bours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Le secteur de la technologie en Bours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06136" cy="16267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rPr>
              <w:noProof/>
              <w:lang w:eastAsia="fr-CH"/>
            </w:rPr>
            <mc:AlternateContent>
              <mc:Choice Requires="wps">
                <w:drawing>
                  <wp:anchor distT="91440" distB="91440" distL="91440" distR="91440" simplePos="0" relativeHeight="251657728" behindDoc="1" locked="0" layoutInCell="1" allowOverlap="1" wp14:anchorId="5051BAED" wp14:editId="6A7CFA33">
                    <wp:simplePos x="0" y="0"/>
                    <wp:positionH relativeFrom="margin">
                      <wp:posOffset>-366395</wp:posOffset>
                    </wp:positionH>
                    <wp:positionV relativeFrom="margin">
                      <wp:posOffset>716280</wp:posOffset>
                    </wp:positionV>
                    <wp:extent cx="1243330" cy="406400"/>
                    <wp:effectExtent l="0" t="0" r="4445" b="0"/>
                    <wp:wrapSquare wrapText="bothSides"/>
                    <wp:docPr id="5" name="Zone de texte 13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243330" cy="406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722FD80" w14:textId="6DA294FE" w:rsidR="00E26A5D" w:rsidRPr="00D941B8" w:rsidRDefault="00E26A5D" w:rsidP="00110721">
                                <w:pPr>
                                  <w:pStyle w:val="Sansinterligne"/>
                                  <w:ind w:left="360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Métier</w:t>
                                </w:r>
                                <w:r w:rsidRPr="00D941B8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 xml:space="preserve">, </w:t>
                                </w: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Beruf</w:t>
                                </w:r>
                              </w:p>
                            </w:txbxContent>
                          </wps:txbx>
                          <wps:bodyPr rot="0" vert="horz" wrap="square" lIns="91440" tIns="91440" rIns="91440" bIns="9144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051BAED" id="Zone de texte 135" o:spid="_x0000_s1056" type="#_x0000_t202" style="position:absolute;margin-left:-28.85pt;margin-top:56.4pt;width:97.9pt;height:32pt;z-index:-251658752;visibility:visible;mso-wrap-style:square;mso-width-percent:0;mso-height-percent:0;mso-wrap-distance-left:7.2pt;mso-wrap-distance-top:7.2pt;mso-wrap-distance-right:7.2pt;mso-wrap-distance-bottom:7.2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" filled="f" stroked="f" strokeweight=".5pt">
                    <v:textbox inset=",7.2pt,,7.2pt">
                      <w:txbxContent>
                        <w:p w14:paraId="0722FD80" w14:textId="6DA294FE" w:rsidR="00E26A5D" w:rsidRPr="00D941B8" w:rsidRDefault="00E26A5D" w:rsidP="00110721">
                          <w:pPr>
                            <w:pStyle w:val="Sansinterligne"/>
                            <w:ind w:left="360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Métier</w:t>
                          </w:r>
                          <w:r w:rsidRPr="00D941B8">
                            <w:rPr>
                              <w:rFonts w:cstheme="minorHAnsi"/>
                              <w:sz w:val="20"/>
                              <w:szCs w:val="20"/>
                            </w:rPr>
                            <w:t xml:space="preserve">, </w:t>
                          </w: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Beruf</w:t>
                          </w:r>
                        </w:p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rPr>
              <w:noProof/>
              <w:lang w:eastAsia="fr-CH"/>
            </w:rPr>
            <mc:AlternateContent>
              <mc:Choice Requires="wps">
                <w:drawing>
                  <wp:anchor distT="0" distB="0" distL="114300" distR="114300" simplePos="0" relativeHeight="251658752" behindDoc="0" locked="0" layoutInCell="1" allowOverlap="1" wp14:anchorId="57976A24" wp14:editId="66CFCB55">
                    <wp:simplePos x="0" y="0"/>
                    <wp:positionH relativeFrom="page">
                      <wp:posOffset>2058670</wp:posOffset>
                    </wp:positionH>
                    <wp:positionV relativeFrom="page">
                      <wp:posOffset>9408795</wp:posOffset>
                    </wp:positionV>
                    <wp:extent cx="3402330" cy="666750"/>
                    <wp:effectExtent l="1270" t="0" r="0" b="1905"/>
                    <wp:wrapNone/>
                    <wp:docPr id="4" name="Zone de texte 3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402330" cy="6667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3DBE593" w14:textId="67B7796F" w:rsidR="00E26A5D" w:rsidRDefault="00263872" w:rsidP="00110721">
                                <w:pPr>
                                  <w:pStyle w:val="Sansinterligne"/>
                                  <w:jc w:val="center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F4515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Bourquenoud Alexandre</w:t>
                                    </w:r>
                                  </w:sdtContent>
                                </w:sdt>
                              </w:p>
                              <w:p w14:paraId="06033503" w14:textId="4CED240E" w:rsidR="00E26A5D" w:rsidRPr="00786C38" w:rsidRDefault="001F4515" w:rsidP="00110721">
                                <w:pPr>
                                  <w:pStyle w:val="Sansinterligne"/>
                                  <w:jc w:val="center"/>
                                  <w:rPr>
                                    <w:caps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caps/>
                                    <w:sz w:val="20"/>
                                    <w:szCs w:val="20"/>
                                  </w:rPr>
                                  <w:t>2025</w:t>
                                </w:r>
                              </w:p>
                              <w:p w14:paraId="44156A30" w14:textId="618A5E7D" w:rsidR="00E26A5D" w:rsidRPr="00786C38" w:rsidRDefault="00263872" w:rsidP="00786C38">
                                <w:pPr>
                                  <w:pStyle w:val="Sansinterligne"/>
                                  <w:jc w:val="center"/>
                                  <w:rPr>
                                    <w:caps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sz w:val="20"/>
                                      <w:szCs w:val="20"/>
                                    </w:rPr>
                                    <w:alias w:val="Société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26A5D" w:rsidRPr="00786C38">
                                      <w:rPr>
                                        <w:caps/>
                                        <w:sz w:val="20"/>
                                        <w:szCs w:val="20"/>
                                      </w:rPr>
                                      <w:t>EMF -</w:t>
                                    </w:r>
                                    <w:r w:rsidR="00E26A5D">
                                      <w:rPr>
                                        <w:caps/>
                                        <w:sz w:val="20"/>
                                        <w:szCs w:val="20"/>
                                      </w:rPr>
                                      <w:t xml:space="preserve"> </w:t>
                                    </w:r>
                                    <w:r w:rsidR="00E26A5D" w:rsidRPr="00786C38">
                                      <w:rPr>
                                        <w:caps/>
                                        <w:sz w:val="20"/>
                                        <w:szCs w:val="20"/>
                                      </w:rPr>
                                      <w:t>Ecole des Metiers de Fribourg</w:t>
                                    </w:r>
                                  </w:sdtContent>
                                </w:sdt>
                              </w:p>
                              <w:p w14:paraId="049792D3" w14:textId="77777777" w:rsidR="00E26A5D" w:rsidRPr="00786C38" w:rsidRDefault="00E26A5D" w:rsidP="00110721">
                                <w:pPr>
                                  <w:pStyle w:val="Sansinterligne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786C38">
                                  <w:rPr>
                                    <w:sz w:val="20"/>
                                    <w:szCs w:val="20"/>
                                  </w:rPr>
                                  <w:t>SWITZERLAND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b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7976A24" id="Zone de texte 32" o:spid="_x0000_s1057" type="#_x0000_t202" style="position:absolute;margin-left:162.1pt;margin-top:740.85pt;width:267.9pt;height:52.5pt;z-index:251658752;visibility:visible;mso-wrap-style:square;mso-width-percent:45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450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" filled="f" stroked="f" strokeweight=".5pt">
                    <v:textbox style="mso-fit-shape-to-text:t" inset="0,0,0,0">
                      <w:txbxContent>
                        <w:p w14:paraId="63DBE593" w14:textId="67B7796F" w:rsidR="00E26A5D" w:rsidRDefault="00263872" w:rsidP="00110721">
                          <w:pPr>
                            <w:pStyle w:val="Sansinterligne"/>
                            <w:jc w:val="center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1F4515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Bourquenoud Alexandre</w:t>
                              </w:r>
                            </w:sdtContent>
                          </w:sdt>
                        </w:p>
                        <w:p w14:paraId="06033503" w14:textId="4CED240E" w:rsidR="00E26A5D" w:rsidRPr="00786C38" w:rsidRDefault="001F4515" w:rsidP="00110721">
                          <w:pPr>
                            <w:pStyle w:val="Sansinterligne"/>
                            <w:jc w:val="center"/>
                            <w:rPr>
                              <w:caps/>
                              <w:sz w:val="20"/>
                              <w:szCs w:val="20"/>
                            </w:rPr>
                          </w:pPr>
                          <w:r>
                            <w:rPr>
                              <w:caps/>
                              <w:sz w:val="20"/>
                              <w:szCs w:val="20"/>
                            </w:rPr>
                            <w:t>2025</w:t>
                          </w:r>
                        </w:p>
                        <w:p w14:paraId="44156A30" w14:textId="618A5E7D" w:rsidR="00E26A5D" w:rsidRPr="00786C38" w:rsidRDefault="00263872" w:rsidP="00786C38">
                          <w:pPr>
                            <w:pStyle w:val="Sansinterligne"/>
                            <w:jc w:val="center"/>
                            <w:rPr>
                              <w:caps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sz w:val="20"/>
                                <w:szCs w:val="20"/>
                              </w:rPr>
                              <w:alias w:val="Société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26A5D" w:rsidRPr="00786C38">
                                <w:rPr>
                                  <w:caps/>
                                  <w:sz w:val="20"/>
                                  <w:szCs w:val="20"/>
                                </w:rPr>
                                <w:t>EMF -</w:t>
                              </w:r>
                              <w:r w:rsidR="00E26A5D">
                                <w:rPr>
                                  <w:caps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r w:rsidR="00E26A5D" w:rsidRPr="00786C38">
                                <w:rPr>
                                  <w:caps/>
                                  <w:sz w:val="20"/>
                                  <w:szCs w:val="20"/>
                                </w:rPr>
                                <w:t>Ecole des Metiers de Fribourg</w:t>
                              </w:r>
                            </w:sdtContent>
                          </w:sdt>
                        </w:p>
                        <w:p w14:paraId="049792D3" w14:textId="77777777" w:rsidR="00E26A5D" w:rsidRPr="00786C38" w:rsidRDefault="00E26A5D" w:rsidP="00110721">
                          <w:pPr>
                            <w:pStyle w:val="Sansinterligne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786C38">
                            <w:rPr>
                              <w:sz w:val="20"/>
                              <w:szCs w:val="20"/>
                            </w:rPr>
                            <w:t>SWITZERLAND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077D68">
            <w:br w:type="page"/>
          </w:r>
        </w:p>
      </w:sdtContent>
    </w:sdt>
    <w:bookmarkStart w:id="0" w:name="_Toc40260289" w:displacedByCustomXml="prev"/>
    <w:bookmarkStart w:id="1" w:name="_Toc40260205" w:displacedByCustomXml="prev"/>
    <w:bookmarkStart w:id="2" w:name="_Toc40259938" w:displacedByCustomXml="prev"/>
    <w:p w14:paraId="223888AB" w14:textId="77777777" w:rsidR="0004449A" w:rsidRDefault="0004449A" w:rsidP="0004449A">
      <w:pPr>
        <w:pStyle w:val="Titre"/>
        <w:rPr>
          <w:rFonts w:eastAsiaTheme="minorHAnsi"/>
        </w:rPr>
      </w:pPr>
      <w:r>
        <w:rPr>
          <w:rFonts w:eastAsiaTheme="minorHAnsi"/>
        </w:rPr>
        <w:lastRenderedPageBreak/>
        <w:t>Table des matières</w:t>
      </w:r>
    </w:p>
    <w:bookmarkStart w:id="3" w:name="_Toc40260336"/>
    <w:p w14:paraId="31FFA5A7" w14:textId="359ABBF8" w:rsidR="00E91D39" w:rsidRDefault="002A6E27">
      <w:pPr>
        <w:pStyle w:val="TM1"/>
        <w:tabs>
          <w:tab w:val="left" w:pos="440"/>
          <w:tab w:val="right" w:leader="dot" w:pos="9062"/>
        </w:tabs>
        <w:rPr>
          <w:rFonts w:cstheme="minorBidi"/>
          <w:b w:val="0"/>
          <w:bCs w:val="0"/>
          <w:caps w:val="0"/>
          <w:noProof/>
          <w:sz w:val="22"/>
          <w:szCs w:val="22"/>
          <w:lang w:eastAsia="fr-CH"/>
        </w:rPr>
      </w:pPr>
      <w:r>
        <w:rPr>
          <w:rFonts w:eastAsiaTheme="minorHAnsi"/>
          <w:caps w:val="0"/>
          <w:smallCaps/>
        </w:rPr>
        <w:fldChar w:fldCharType="begin"/>
      </w:r>
      <w:r>
        <w:rPr>
          <w:rFonts w:eastAsiaTheme="minorHAnsi"/>
          <w:caps w:val="0"/>
          <w:smallCaps/>
        </w:rPr>
        <w:instrText xml:space="preserve"> TOC \o "1-2" \h \z \u </w:instrText>
      </w:r>
      <w:r>
        <w:rPr>
          <w:rFonts w:eastAsiaTheme="minorHAnsi"/>
          <w:caps w:val="0"/>
          <w:smallCaps/>
        </w:rPr>
        <w:fldChar w:fldCharType="separate"/>
      </w:r>
      <w:hyperlink w:anchor="_Toc72079929" w:history="1">
        <w:r w:rsidR="00E91D39" w:rsidRPr="007C02B2">
          <w:rPr>
            <w:rStyle w:val="Lienhypertexte"/>
            <w:noProof/>
          </w:rPr>
          <w:t>1</w:t>
        </w:r>
        <w:r w:rsidR="00E91D39">
          <w:rPr>
            <w:rFonts w:cstheme="minorBidi"/>
            <w:b w:val="0"/>
            <w:bCs w:val="0"/>
            <w:caps w:val="0"/>
            <w:noProof/>
            <w:sz w:val="22"/>
            <w:szCs w:val="22"/>
            <w:lang w:eastAsia="fr-CH"/>
          </w:rPr>
          <w:tab/>
        </w:r>
        <w:r w:rsidR="00E91D39" w:rsidRPr="007C02B2">
          <w:rPr>
            <w:rStyle w:val="Lienhypertexte"/>
            <w:noProof/>
          </w:rPr>
          <w:t>Information</w:t>
        </w:r>
        <w:r w:rsidR="00E91D39">
          <w:rPr>
            <w:noProof/>
            <w:webHidden/>
          </w:rPr>
          <w:tab/>
        </w:r>
        <w:r w:rsidR="00E91D39">
          <w:rPr>
            <w:noProof/>
            <w:webHidden/>
          </w:rPr>
          <w:fldChar w:fldCharType="begin"/>
        </w:r>
        <w:r w:rsidR="00E91D39">
          <w:rPr>
            <w:noProof/>
            <w:webHidden/>
          </w:rPr>
          <w:instrText xml:space="preserve"> PAGEREF _Toc72079929 \h </w:instrText>
        </w:r>
        <w:r w:rsidR="00E91D39">
          <w:rPr>
            <w:noProof/>
            <w:webHidden/>
          </w:rPr>
        </w:r>
        <w:r w:rsidR="00E91D39">
          <w:rPr>
            <w:noProof/>
            <w:webHidden/>
          </w:rPr>
          <w:fldChar w:fldCharType="separate"/>
        </w:r>
        <w:r w:rsidR="00E91D39">
          <w:rPr>
            <w:noProof/>
            <w:webHidden/>
          </w:rPr>
          <w:t>2</w:t>
        </w:r>
        <w:r w:rsidR="00E91D39">
          <w:rPr>
            <w:noProof/>
            <w:webHidden/>
          </w:rPr>
          <w:fldChar w:fldCharType="end"/>
        </w:r>
      </w:hyperlink>
    </w:p>
    <w:p w14:paraId="3782C8D1" w14:textId="114CD88B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0" w:history="1">
        <w:r w:rsidRPr="007C02B2">
          <w:rPr>
            <w:rStyle w:val="Lienhypertexte"/>
            <w:noProof/>
          </w:rPr>
          <w:t>1.1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Objectifs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F5EC8E7" w14:textId="12550254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1" w:history="1">
        <w:r w:rsidRPr="007C02B2">
          <w:rPr>
            <w:rStyle w:val="Lienhypertexte"/>
            <w:noProof/>
          </w:rPr>
          <w:t>1.2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Schéma de principe de l'environn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24E0AA0" w14:textId="05D56258" w:rsidR="00E91D39" w:rsidRDefault="00E91D39">
      <w:pPr>
        <w:pStyle w:val="TM1"/>
        <w:tabs>
          <w:tab w:val="left" w:pos="440"/>
          <w:tab w:val="right" w:leader="dot" w:pos="9062"/>
        </w:tabs>
        <w:rPr>
          <w:rFonts w:cstheme="minorBidi"/>
          <w:b w:val="0"/>
          <w:bCs w:val="0"/>
          <w:caps w:val="0"/>
          <w:noProof/>
          <w:sz w:val="22"/>
          <w:szCs w:val="22"/>
          <w:lang w:eastAsia="fr-CH"/>
        </w:rPr>
      </w:pPr>
      <w:hyperlink w:anchor="_Toc72079932" w:history="1">
        <w:r w:rsidRPr="007C02B2">
          <w:rPr>
            <w:rStyle w:val="Lienhypertexte"/>
            <w:noProof/>
          </w:rPr>
          <w:t>2</w:t>
        </w:r>
        <w:r>
          <w:rPr>
            <w:rFonts w:cstheme="minorBidi"/>
            <w:b w:val="0"/>
            <w:bCs w:val="0"/>
            <w: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Plan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6FA8B9E" w14:textId="20BB08AF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3" w:history="1">
        <w:r w:rsidRPr="007C02B2">
          <w:rPr>
            <w:rStyle w:val="Lienhypertexte"/>
            <w:noProof/>
          </w:rPr>
          <w:t>2.1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Calendrier prévisionnelle des tâches à réali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4CB1107" w14:textId="0DCC39FC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4" w:history="1">
        <w:r w:rsidRPr="007C02B2">
          <w:rPr>
            <w:rStyle w:val="Lienhypertexte"/>
            <w:noProof/>
          </w:rPr>
          <w:t>2.2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Calendrier réel des tâches réalis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D591135" w14:textId="49F4F27D" w:rsidR="00E91D39" w:rsidRDefault="00E91D39">
      <w:pPr>
        <w:pStyle w:val="TM1"/>
        <w:tabs>
          <w:tab w:val="left" w:pos="440"/>
          <w:tab w:val="right" w:leader="dot" w:pos="9062"/>
        </w:tabs>
        <w:rPr>
          <w:rFonts w:cstheme="minorBidi"/>
          <w:b w:val="0"/>
          <w:bCs w:val="0"/>
          <w:caps w:val="0"/>
          <w:noProof/>
          <w:sz w:val="22"/>
          <w:szCs w:val="22"/>
          <w:lang w:eastAsia="fr-CH"/>
        </w:rPr>
      </w:pPr>
      <w:hyperlink w:anchor="_Toc72079935" w:history="1">
        <w:r w:rsidRPr="007C02B2">
          <w:rPr>
            <w:rStyle w:val="Lienhypertexte"/>
            <w:noProof/>
          </w:rPr>
          <w:t>3</w:t>
        </w:r>
        <w:r>
          <w:rPr>
            <w:rFonts w:cstheme="minorBidi"/>
            <w:b w:val="0"/>
            <w:bCs w:val="0"/>
            <w: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Déci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CF60C07" w14:textId="05F764EE" w:rsidR="00E91D39" w:rsidRDefault="00E91D39">
      <w:pPr>
        <w:pStyle w:val="TM1"/>
        <w:tabs>
          <w:tab w:val="left" w:pos="440"/>
          <w:tab w:val="right" w:leader="dot" w:pos="9062"/>
        </w:tabs>
        <w:rPr>
          <w:rFonts w:cstheme="minorBidi"/>
          <w:b w:val="0"/>
          <w:bCs w:val="0"/>
          <w:caps w:val="0"/>
          <w:noProof/>
          <w:sz w:val="22"/>
          <w:szCs w:val="22"/>
          <w:lang w:eastAsia="fr-CH"/>
        </w:rPr>
      </w:pPr>
      <w:hyperlink w:anchor="_Toc72079936" w:history="1">
        <w:r w:rsidRPr="007C02B2">
          <w:rPr>
            <w:rStyle w:val="Lienhypertexte"/>
            <w:noProof/>
          </w:rPr>
          <w:t>4</w:t>
        </w:r>
        <w:r>
          <w:rPr>
            <w:rFonts w:cstheme="minorBidi"/>
            <w:b w:val="0"/>
            <w:bCs w:val="0"/>
            <w: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6382010" w14:textId="2D13A16D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7" w:history="1">
        <w:r w:rsidRPr="007C02B2">
          <w:rPr>
            <w:rStyle w:val="Lienhypertexte"/>
            <w:noProof/>
          </w:rPr>
          <w:t>4.1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Schéma bloc de l'électronique à développ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232F681" w14:textId="4E17E0EA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8" w:history="1">
        <w:r w:rsidRPr="007C02B2">
          <w:rPr>
            <w:rStyle w:val="Lienhypertexte"/>
            <w:noProof/>
          </w:rPr>
          <w:t>4.2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Description des éléments principau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82793E5" w14:textId="18665C21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39" w:history="1">
        <w:r w:rsidRPr="007C02B2">
          <w:rPr>
            <w:rStyle w:val="Lienhypertexte"/>
            <w:noProof/>
          </w:rPr>
          <w:t>4.3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Schématique, Dimensionnement &amp; simu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1619AA5" w14:textId="012BC2DF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0" w:history="1">
        <w:r w:rsidRPr="007C02B2">
          <w:rPr>
            <w:rStyle w:val="Lienhypertexte"/>
            <w:noProof/>
          </w:rPr>
          <w:t>4.4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Rédaction du protocole de mise en service du proto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8769FB4" w14:textId="6412872E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1" w:history="1">
        <w:r w:rsidRPr="007C02B2">
          <w:rPr>
            <w:rStyle w:val="Lienhypertexte"/>
            <w:noProof/>
          </w:rPr>
          <w:t>4.5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Liste de matéri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9D9AE94" w14:textId="64B861F3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2" w:history="1">
        <w:r w:rsidRPr="007C02B2">
          <w:rPr>
            <w:rStyle w:val="Lienhypertexte"/>
            <w:noProof/>
          </w:rPr>
          <w:t>4.6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L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F0B5D13" w14:textId="0185C01B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3" w:history="1">
        <w:r w:rsidRPr="007C02B2">
          <w:rPr>
            <w:rStyle w:val="Lienhypertexte"/>
            <w:noProof/>
          </w:rPr>
          <w:t>4.7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Firm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1FE7EBD" w14:textId="414180C6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4" w:history="1">
        <w:r w:rsidRPr="007C02B2">
          <w:rPr>
            <w:rStyle w:val="Lienhypertexte"/>
            <w:noProof/>
          </w:rPr>
          <w:t>4.8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B50F485" w14:textId="0E53C1AD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5" w:history="1">
        <w:r w:rsidRPr="007C02B2">
          <w:rPr>
            <w:rStyle w:val="Lienhypertexte"/>
            <w:noProof/>
          </w:rPr>
          <w:t>4.9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Phase de production en sér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BC186AD" w14:textId="7CC97095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6" w:history="1">
        <w:r w:rsidRPr="007C02B2">
          <w:rPr>
            <w:rStyle w:val="Lienhypertexte"/>
            <w:noProof/>
          </w:rPr>
          <w:t>4.10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Liste des outils utilisés et leur 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A589E7E" w14:textId="0135309D" w:rsidR="00E91D39" w:rsidRDefault="00E91D39">
      <w:pPr>
        <w:pStyle w:val="TM1"/>
        <w:tabs>
          <w:tab w:val="left" w:pos="440"/>
          <w:tab w:val="right" w:leader="dot" w:pos="9062"/>
        </w:tabs>
        <w:rPr>
          <w:rFonts w:cstheme="minorBidi"/>
          <w:b w:val="0"/>
          <w:bCs w:val="0"/>
          <w:caps w:val="0"/>
          <w:noProof/>
          <w:sz w:val="22"/>
          <w:szCs w:val="22"/>
          <w:lang w:eastAsia="fr-CH"/>
        </w:rPr>
      </w:pPr>
      <w:hyperlink w:anchor="_Toc72079947" w:history="1">
        <w:r w:rsidRPr="007C02B2">
          <w:rPr>
            <w:rStyle w:val="Lienhypertexte"/>
            <w:noProof/>
          </w:rPr>
          <w:t>5</w:t>
        </w:r>
        <w:r>
          <w:rPr>
            <w:rFonts w:cstheme="minorBidi"/>
            <w:b w:val="0"/>
            <w:bCs w:val="0"/>
            <w: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Contrô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4C54D85" w14:textId="2BDEF43C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8" w:history="1">
        <w:r w:rsidRPr="007C02B2">
          <w:rPr>
            <w:rStyle w:val="Lienhypertexte"/>
            <w:noProof/>
          </w:rPr>
          <w:t>5.1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Validation ER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03BCA00" w14:textId="0A2D0CDB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49" w:history="1">
        <w:r w:rsidRPr="007C02B2">
          <w:rPr>
            <w:rStyle w:val="Lienhypertexte"/>
            <w:noProof/>
          </w:rPr>
          <w:t>5.2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Validation DR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0C11DF1" w14:textId="62C25236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0" w:history="1">
        <w:r w:rsidRPr="007C02B2">
          <w:rPr>
            <w:rStyle w:val="Lienhypertexte"/>
            <w:noProof/>
          </w:rPr>
          <w:t>5.3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Validation Eurocircui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BA68C60" w14:textId="1259A60B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1" w:history="1">
        <w:r w:rsidRPr="007C02B2">
          <w:rPr>
            <w:rStyle w:val="Lienhypertexte"/>
            <w:noProof/>
          </w:rPr>
          <w:t>5.4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Validation par la mise en service du proto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F64394E" w14:textId="575E796A" w:rsidR="00E91D39" w:rsidRDefault="00E91D39">
      <w:pPr>
        <w:pStyle w:val="TM1"/>
        <w:tabs>
          <w:tab w:val="left" w:pos="440"/>
          <w:tab w:val="right" w:leader="dot" w:pos="9062"/>
        </w:tabs>
        <w:rPr>
          <w:rFonts w:cstheme="minorBidi"/>
          <w:b w:val="0"/>
          <w:bCs w:val="0"/>
          <w:caps w:val="0"/>
          <w:noProof/>
          <w:sz w:val="22"/>
          <w:szCs w:val="22"/>
          <w:lang w:eastAsia="fr-CH"/>
        </w:rPr>
      </w:pPr>
      <w:hyperlink w:anchor="_Toc72079952" w:history="1">
        <w:r w:rsidRPr="007C02B2">
          <w:rPr>
            <w:rStyle w:val="Lienhypertexte"/>
            <w:noProof/>
          </w:rPr>
          <w:t>6</w:t>
        </w:r>
        <w:r>
          <w:rPr>
            <w:rFonts w:cstheme="minorBidi"/>
            <w:b w:val="0"/>
            <w:bCs w:val="0"/>
            <w: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Evalu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2F75E0B" w14:textId="63A7DC73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3" w:history="1">
        <w:r w:rsidRPr="007C02B2">
          <w:rPr>
            <w:rStyle w:val="Lienhypertexte"/>
            <w:noProof/>
          </w:rPr>
          <w:t>6.1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Etat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6DFBDD1" w14:textId="11DCD6F2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4" w:history="1">
        <w:r w:rsidRPr="007C02B2">
          <w:rPr>
            <w:rStyle w:val="Lienhypertexte"/>
            <w:noProof/>
          </w:rPr>
          <w:t>6.2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Liste des modifications pour la prochaine 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081AB1B" w14:textId="26D2DA73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5" w:history="1">
        <w:r w:rsidRPr="007C02B2">
          <w:rPr>
            <w:rStyle w:val="Lienhypertexte"/>
            <w:noProof/>
          </w:rPr>
          <w:t>6.3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Liste des délivrab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98DFCC8" w14:textId="5F1B8BF0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6" w:history="1">
        <w:r w:rsidRPr="007C02B2">
          <w:rPr>
            <w:rStyle w:val="Lienhypertexte"/>
            <w:noProof/>
          </w:rPr>
          <w:t>6.4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Amélioration poss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727538E" w14:textId="625D7EA7" w:rsidR="00E91D39" w:rsidRDefault="00E91D39">
      <w:pPr>
        <w:pStyle w:val="TM2"/>
        <w:tabs>
          <w:tab w:val="left" w:pos="880"/>
          <w:tab w:val="right" w:leader="dot" w:pos="9062"/>
        </w:tabs>
        <w:rPr>
          <w:rFonts w:cstheme="minorBidi"/>
          <w:smallCaps w:val="0"/>
          <w:noProof/>
          <w:sz w:val="22"/>
          <w:szCs w:val="22"/>
          <w:lang w:eastAsia="fr-CH"/>
        </w:rPr>
      </w:pPr>
      <w:hyperlink w:anchor="_Toc72079957" w:history="1">
        <w:r w:rsidRPr="007C02B2">
          <w:rPr>
            <w:rStyle w:val="Lienhypertexte"/>
            <w:noProof/>
          </w:rPr>
          <w:t>6.5</w:t>
        </w:r>
        <w:r>
          <w:rPr>
            <w:rFonts w:cstheme="minorBidi"/>
            <w:smallCaps w:val="0"/>
            <w:noProof/>
            <w:sz w:val="22"/>
            <w:szCs w:val="22"/>
            <w:lang w:eastAsia="fr-CH"/>
          </w:rPr>
          <w:tab/>
        </w:r>
        <w:r w:rsidRPr="007C02B2">
          <w:rPr>
            <w:rStyle w:val="Lienhypertexte"/>
            <w:noProof/>
          </w:rPr>
          <w:t>Conclusion et avis perso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079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9B2DC1B" w14:textId="4ABD52B1" w:rsidR="0073652C" w:rsidRDefault="002A6E27" w:rsidP="0073652C">
      <w:pPr>
        <w:rPr>
          <w:rFonts w:eastAsiaTheme="minorHAnsi"/>
        </w:rPr>
      </w:pPr>
      <w:r>
        <w:rPr>
          <w:rFonts w:eastAsiaTheme="minorHAnsi"/>
        </w:rPr>
        <w:fldChar w:fldCharType="end"/>
      </w:r>
    </w:p>
    <w:p w14:paraId="1DB2D9BE" w14:textId="77777777" w:rsidR="0073652C" w:rsidRDefault="0073652C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581102" w14:textId="77777777" w:rsidR="0027583C" w:rsidRDefault="00077D68" w:rsidP="00077D68">
      <w:pPr>
        <w:pStyle w:val="Titre1"/>
      </w:pPr>
      <w:bookmarkStart w:id="4" w:name="_Toc72079929"/>
      <w:r>
        <w:lastRenderedPageBreak/>
        <w:t>Information</w:t>
      </w:r>
      <w:bookmarkEnd w:id="3"/>
      <w:bookmarkEnd w:id="4"/>
      <w:bookmarkEnd w:id="2"/>
      <w:bookmarkEnd w:id="1"/>
      <w:bookmarkEnd w:id="0"/>
    </w:p>
    <w:p w14:paraId="5A916266" w14:textId="77777777" w:rsidR="001A4373" w:rsidRDefault="001A4373" w:rsidP="00077D68">
      <w:pPr>
        <w:pStyle w:val="Titre2"/>
      </w:pPr>
      <w:bookmarkStart w:id="5" w:name="_Toc72079930"/>
      <w:bookmarkStart w:id="6" w:name="_Toc40259939"/>
      <w:bookmarkStart w:id="7" w:name="_Toc40260206"/>
      <w:bookmarkStart w:id="8" w:name="_Toc40260290"/>
      <w:bookmarkStart w:id="9" w:name="_Toc40260337"/>
      <w:r>
        <w:t>Objectifs du projet</w:t>
      </w:r>
      <w:bookmarkEnd w:id="5"/>
    </w:p>
    <w:p w14:paraId="051B2A0B" w14:textId="1F923E4B" w:rsidR="00B37822" w:rsidRPr="00B37822" w:rsidRDefault="00B37822" w:rsidP="00B37822">
      <w:r>
        <w:t>L’object</w:t>
      </w:r>
      <w:r w:rsidR="0049366C">
        <w:t xml:space="preserve">if de ce projet est </w:t>
      </w:r>
      <w:r w:rsidR="006B5046">
        <w:t>de concevoir un prototype fonctionnel du jeu du moulin. Cet objet pourrait être utiliser par l’EMF pour promouvoir le métier d’électronicien.</w:t>
      </w:r>
      <w:r w:rsidR="00FD5494">
        <w:t xml:space="preserve"> J’ai pu m’aider d’une première version non terminer pour pouvoir</w:t>
      </w:r>
      <w:r w:rsidR="00DB7633">
        <w:t xml:space="preserve"> l’utiliser comme fondation du projet.</w:t>
      </w:r>
    </w:p>
    <w:p w14:paraId="1678D9D2" w14:textId="77777777" w:rsidR="00077D68" w:rsidRDefault="00077D68" w:rsidP="001A4373">
      <w:pPr>
        <w:pStyle w:val="Titre3"/>
      </w:pPr>
      <w:r>
        <w:t>Résumé du cahier des charges</w:t>
      </w:r>
      <w:bookmarkEnd w:id="6"/>
      <w:bookmarkEnd w:id="7"/>
      <w:bookmarkEnd w:id="8"/>
      <w:bookmarkEnd w:id="9"/>
    </w:p>
    <w:p w14:paraId="3548FCF2" w14:textId="77777777" w:rsidR="00FB0E87" w:rsidRDefault="00FB0E87" w:rsidP="00FB0E87">
      <w:r>
        <w:t>Le cahier des charges complet e</w:t>
      </w:r>
      <w:r w:rsidR="00DB098C">
        <w:t>st disponible dans le dossier de</w:t>
      </w:r>
      <w:r>
        <w:t xml:space="preserve"> projet sous le répertoire \</w:t>
      </w:r>
      <w:r w:rsidR="001A4373">
        <w:t>projectname</w:t>
      </w:r>
      <w:r>
        <w:t>\cdc</w:t>
      </w:r>
      <w:r w:rsidR="00DB098C">
        <w:t>.</w:t>
      </w:r>
    </w:p>
    <w:p w14:paraId="4C1C9778" w14:textId="5A17D25A" w:rsidR="00E32E52" w:rsidRDefault="00E32E52" w:rsidP="00E32E52">
      <w:pPr>
        <w:pStyle w:val="Titre2"/>
      </w:pPr>
      <w:bookmarkStart w:id="10" w:name="_Toc40259952"/>
      <w:bookmarkStart w:id="11" w:name="_Toc40260219"/>
      <w:bookmarkStart w:id="12" w:name="_Toc40260303"/>
      <w:bookmarkStart w:id="13" w:name="_Toc40260350"/>
      <w:bookmarkStart w:id="14" w:name="_Toc72079931"/>
      <w:r>
        <w:t xml:space="preserve">Schéma </w:t>
      </w:r>
      <w:bookmarkEnd w:id="10"/>
      <w:bookmarkEnd w:id="11"/>
      <w:bookmarkEnd w:id="12"/>
      <w:bookmarkEnd w:id="13"/>
      <w:r w:rsidR="009255AB">
        <w:t xml:space="preserve">de principe </w:t>
      </w:r>
      <w:r>
        <w:t>de l'environnement</w:t>
      </w:r>
      <w:bookmarkEnd w:id="14"/>
    </w:p>
    <w:p w14:paraId="7FEBC256" w14:textId="5E1190AC" w:rsidR="00E32E52" w:rsidRDefault="00E32E52" w:rsidP="00FB0E87">
      <w:pPr>
        <w:pStyle w:val="Titre3"/>
      </w:pPr>
      <w:r>
        <w:t>Description des blocs principaux</w:t>
      </w:r>
    </w:p>
    <w:p w14:paraId="2328CEB6" w14:textId="5DE10B08" w:rsidR="00E511CE" w:rsidRDefault="00E511CE" w:rsidP="00E511CE">
      <w:r>
        <w:t>Le fonctionnement du projet est basé sur 3 parties principales.</w:t>
      </w:r>
    </w:p>
    <w:p w14:paraId="211A9E27" w14:textId="683AFD46" w:rsidR="00E46D0E" w:rsidRPr="00E46D0E" w:rsidRDefault="00E46D0E" w:rsidP="00E511CE">
      <w:pPr>
        <w:rPr>
          <w:i/>
          <w:iCs/>
        </w:rPr>
      </w:pPr>
      <w:r>
        <w:rPr>
          <w:i/>
          <w:iCs/>
        </w:rPr>
        <w:t>Images du schéma bloc</w:t>
      </w:r>
    </w:p>
    <w:p w14:paraId="17D34DEB" w14:textId="4FCD7981" w:rsidR="00E511CE" w:rsidRDefault="00E511CE" w:rsidP="00E511CE">
      <w:r w:rsidRPr="000A3AE5">
        <w:rPr>
          <w:b/>
          <w:bCs/>
        </w:rPr>
        <w:t>1 :</w:t>
      </w:r>
      <w:r>
        <w:t xml:space="preserve"> </w:t>
      </w:r>
      <w:r>
        <w:rPr>
          <w:b/>
          <w:bCs/>
        </w:rPr>
        <w:t>Touches capacitives</w:t>
      </w:r>
      <w:r w:rsidR="00E46D0E">
        <w:rPr>
          <w:b/>
          <w:bCs/>
        </w:rPr>
        <w:t>.</w:t>
      </w:r>
    </w:p>
    <w:p w14:paraId="238AAABA" w14:textId="75CBB4B9" w:rsidR="00CD7421" w:rsidRDefault="00E46D0E" w:rsidP="00E511CE">
      <w:r>
        <w:t xml:space="preserve">Ces touches seront </w:t>
      </w:r>
      <w:r w:rsidR="00CD7421">
        <w:t>utilisées</w:t>
      </w:r>
      <w:r>
        <w:t xml:space="preserve"> pour manipuler les pions </w:t>
      </w:r>
      <w:r w:rsidR="00CD7421">
        <w:t>des joueurs.</w:t>
      </w:r>
    </w:p>
    <w:p w14:paraId="5E1924C7" w14:textId="69F83B21" w:rsidR="00E46D0E" w:rsidRDefault="00CD7421" w:rsidP="00E511CE">
      <w:pPr>
        <w:rPr>
          <w:b/>
          <w:bCs/>
        </w:rPr>
      </w:pPr>
      <w:r w:rsidRPr="000A3AE5">
        <w:rPr>
          <w:b/>
          <w:bCs/>
        </w:rPr>
        <w:t>2 :</w:t>
      </w:r>
      <w:r>
        <w:t xml:space="preserve"> </w:t>
      </w:r>
      <w:r w:rsidR="000A3AE5">
        <w:rPr>
          <w:b/>
          <w:bCs/>
        </w:rPr>
        <w:t>Microcontrôleur</w:t>
      </w:r>
      <w:r>
        <w:rPr>
          <w:b/>
          <w:bCs/>
        </w:rPr>
        <w:t xml:space="preserve"> STM32</w:t>
      </w:r>
      <w:r w:rsidR="000A3AE5">
        <w:rPr>
          <w:b/>
          <w:bCs/>
        </w:rPr>
        <w:t>L072CZT6</w:t>
      </w:r>
    </w:p>
    <w:p w14:paraId="765966CF" w14:textId="68B02E31" w:rsidR="000A3AE5" w:rsidRDefault="000A3AE5" w:rsidP="00E511CE">
      <w:r>
        <w:t xml:space="preserve">Ce microcontrôleur </w:t>
      </w:r>
      <w:r w:rsidR="00F97D5D">
        <w:t>sera utilisé pour commander toutes les parties de l’objet.</w:t>
      </w:r>
    </w:p>
    <w:p w14:paraId="0CA88F97" w14:textId="64336D9E" w:rsidR="00F97D5D" w:rsidRDefault="00F97D5D" w:rsidP="00E511CE">
      <w:r>
        <w:rPr>
          <w:b/>
          <w:bCs/>
        </w:rPr>
        <w:t>3 : LEDs</w:t>
      </w:r>
    </w:p>
    <w:p w14:paraId="4AD4B613" w14:textId="0F717B07" w:rsidR="00F97D5D" w:rsidRPr="00F97D5D" w:rsidRDefault="00F97D5D" w:rsidP="00E511CE">
      <w:r>
        <w:t xml:space="preserve">Ces LEDs indiqueront le positionnement et l’équipe du joueurs. Elles seront </w:t>
      </w:r>
      <w:r w:rsidR="00272EF9">
        <w:t>contrôlées par l’IC et à l’aide des touches capacitives</w:t>
      </w:r>
    </w:p>
    <w:p w14:paraId="137C6EB2" w14:textId="77777777" w:rsidR="000A3AE5" w:rsidRPr="000A3AE5" w:rsidRDefault="000A3AE5" w:rsidP="00E511CE"/>
    <w:p w14:paraId="128B6517" w14:textId="77777777" w:rsidR="0073652C" w:rsidRDefault="0073652C">
      <w:r>
        <w:br w:type="page"/>
      </w:r>
    </w:p>
    <w:p w14:paraId="08B1E2F9" w14:textId="77777777" w:rsidR="00077D68" w:rsidRDefault="00077D68" w:rsidP="00077D68">
      <w:pPr>
        <w:pStyle w:val="Titre1"/>
      </w:pPr>
      <w:bookmarkStart w:id="15" w:name="_Toc40259940"/>
      <w:bookmarkStart w:id="16" w:name="_Toc40260207"/>
      <w:bookmarkStart w:id="17" w:name="_Toc40260291"/>
      <w:bookmarkStart w:id="18" w:name="_Toc40260338"/>
      <w:bookmarkStart w:id="19" w:name="_Toc72079932"/>
      <w:r>
        <w:lastRenderedPageBreak/>
        <w:t>Planification</w:t>
      </w:r>
      <w:bookmarkEnd w:id="15"/>
      <w:bookmarkEnd w:id="16"/>
      <w:bookmarkEnd w:id="17"/>
      <w:bookmarkEnd w:id="18"/>
      <w:bookmarkEnd w:id="19"/>
    </w:p>
    <w:p w14:paraId="20F1C6A5" w14:textId="04437925" w:rsidR="00B21271" w:rsidRPr="00B21271" w:rsidRDefault="00C107D2" w:rsidP="00B21271">
      <w:pPr>
        <w:pStyle w:val="Titre2"/>
      </w:pPr>
      <w:bookmarkStart w:id="20" w:name="_Toc40259941"/>
      <w:bookmarkStart w:id="21" w:name="_Toc40260208"/>
      <w:bookmarkStart w:id="22" w:name="_Toc40260292"/>
      <w:bookmarkStart w:id="23" w:name="_Toc40260339"/>
      <w:bookmarkStart w:id="24" w:name="_Toc72079933"/>
      <w:r w:rsidRPr="00C107D2">
        <w:drawing>
          <wp:anchor distT="0" distB="0" distL="114300" distR="114300" simplePos="0" relativeHeight="251665920" behindDoc="0" locked="0" layoutInCell="1" allowOverlap="1" wp14:anchorId="2B70C756" wp14:editId="2E844B57">
            <wp:simplePos x="0" y="0"/>
            <wp:positionH relativeFrom="margin">
              <wp:align>center</wp:align>
            </wp:positionH>
            <wp:positionV relativeFrom="paragraph">
              <wp:posOffset>2181860</wp:posOffset>
            </wp:positionV>
            <wp:extent cx="7978775" cy="4584700"/>
            <wp:effectExtent l="1588" t="0" r="4762" b="4763"/>
            <wp:wrapTopAndBottom/>
            <wp:docPr id="1581636676" name="Image 1" descr="Une image contenant texte, capture d’écran, Parallèl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1636676" name="Image 1" descr="Une image contenant texte, capture d’écran, Parallèle, ligne&#10;&#10;Le contenu généré par l’IA peut être incorrect.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78775" cy="4584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B0239">
        <w:t>Calendrier</w:t>
      </w:r>
      <w:r w:rsidR="006D48DA">
        <w:t xml:space="preserve"> prévisionnelle</w:t>
      </w:r>
      <w:bookmarkEnd w:id="20"/>
      <w:bookmarkEnd w:id="21"/>
      <w:bookmarkEnd w:id="22"/>
      <w:bookmarkEnd w:id="23"/>
      <w:r w:rsidR="006128FA">
        <w:t xml:space="preserve"> des tâches à réaliser</w:t>
      </w:r>
      <w:bookmarkEnd w:id="24"/>
    </w:p>
    <w:p w14:paraId="2F8B7D67" w14:textId="4219E964" w:rsidR="006D48DA" w:rsidRDefault="008B0239" w:rsidP="006D48DA">
      <w:pPr>
        <w:pStyle w:val="Titre2"/>
      </w:pPr>
      <w:bookmarkStart w:id="25" w:name="_Toc40259942"/>
      <w:bookmarkStart w:id="26" w:name="_Toc40260209"/>
      <w:bookmarkStart w:id="27" w:name="_Toc40260293"/>
      <w:bookmarkStart w:id="28" w:name="_Toc40260340"/>
      <w:bookmarkStart w:id="29" w:name="_Toc72079934"/>
      <w:r>
        <w:lastRenderedPageBreak/>
        <w:t>Calendrier</w:t>
      </w:r>
      <w:r w:rsidR="006D48DA">
        <w:t xml:space="preserve"> réel</w:t>
      </w:r>
      <w:bookmarkEnd w:id="25"/>
      <w:bookmarkEnd w:id="26"/>
      <w:bookmarkEnd w:id="27"/>
      <w:bookmarkEnd w:id="28"/>
      <w:r w:rsidR="006128FA" w:rsidRPr="006128FA">
        <w:t xml:space="preserve"> </w:t>
      </w:r>
      <w:r w:rsidR="006128FA">
        <w:t>des tâches réalis</w:t>
      </w:r>
      <w:r w:rsidR="00AC6A87">
        <w:t>ées</w:t>
      </w:r>
      <w:bookmarkEnd w:id="29"/>
    </w:p>
    <w:p w14:paraId="1556969D" w14:textId="77777777" w:rsidR="0073652C" w:rsidRDefault="0073652C">
      <w:r>
        <w:br w:type="page"/>
      </w:r>
    </w:p>
    <w:p w14:paraId="35DCAF5F" w14:textId="77777777" w:rsidR="00077D68" w:rsidRDefault="00077D68" w:rsidP="00077D68">
      <w:pPr>
        <w:pStyle w:val="Titre1"/>
      </w:pPr>
      <w:bookmarkStart w:id="30" w:name="_Toc40259943"/>
      <w:bookmarkStart w:id="31" w:name="_Toc40260210"/>
      <w:bookmarkStart w:id="32" w:name="_Toc40260294"/>
      <w:bookmarkStart w:id="33" w:name="_Toc40260341"/>
      <w:bookmarkStart w:id="34" w:name="_Toc72079935"/>
      <w:r>
        <w:lastRenderedPageBreak/>
        <w:t>Décision</w:t>
      </w:r>
      <w:bookmarkEnd w:id="30"/>
      <w:bookmarkEnd w:id="31"/>
      <w:bookmarkEnd w:id="32"/>
      <w:bookmarkEnd w:id="33"/>
      <w:bookmarkEnd w:id="34"/>
    </w:p>
    <w:tbl>
      <w:tblPr>
        <w:tblStyle w:val="Grilledutableau"/>
        <w:tblpPr w:leftFromText="141" w:rightFromText="141" w:vertAnchor="text" w:horzAnchor="margin" w:tblpY="42"/>
        <w:tblW w:w="0" w:type="auto"/>
        <w:tblLook w:val="04A0" w:firstRow="1" w:lastRow="0" w:firstColumn="1" w:lastColumn="0" w:noHBand="0" w:noVBand="1"/>
      </w:tblPr>
      <w:tblGrid>
        <w:gridCol w:w="2264"/>
        <w:gridCol w:w="2261"/>
        <w:gridCol w:w="2264"/>
        <w:gridCol w:w="2273"/>
      </w:tblGrid>
      <w:tr w:rsidR="0073652C" w14:paraId="6BC781BC" w14:textId="77777777" w:rsidTr="0073652C">
        <w:tc>
          <w:tcPr>
            <w:tcW w:w="2303" w:type="dxa"/>
          </w:tcPr>
          <w:p w14:paraId="6E409B09" w14:textId="77777777" w:rsidR="0073652C" w:rsidRDefault="0073652C" w:rsidP="0073652C">
            <w:r>
              <w:t>Date</w:t>
            </w:r>
          </w:p>
        </w:tc>
        <w:tc>
          <w:tcPr>
            <w:tcW w:w="2303" w:type="dxa"/>
          </w:tcPr>
          <w:p w14:paraId="3F88AC12" w14:textId="77777777" w:rsidR="0073652C" w:rsidRDefault="0073652C" w:rsidP="0073652C">
            <w:r>
              <w:t>Qui</w:t>
            </w:r>
          </w:p>
        </w:tc>
        <w:tc>
          <w:tcPr>
            <w:tcW w:w="2303" w:type="dxa"/>
          </w:tcPr>
          <w:p w14:paraId="793DF57E" w14:textId="77777777" w:rsidR="0073652C" w:rsidRDefault="0073652C" w:rsidP="0073652C">
            <w:r>
              <w:t>Quoi</w:t>
            </w:r>
          </w:p>
        </w:tc>
        <w:tc>
          <w:tcPr>
            <w:tcW w:w="2303" w:type="dxa"/>
          </w:tcPr>
          <w:p w14:paraId="58FFE380" w14:textId="7737C980" w:rsidR="0073652C" w:rsidRDefault="00D833CE" w:rsidP="0073652C">
            <w:r>
              <w:t>Pourquoi</w:t>
            </w:r>
          </w:p>
        </w:tc>
      </w:tr>
      <w:tr w:rsidR="0073652C" w14:paraId="5E13B9F5" w14:textId="77777777" w:rsidTr="0073652C">
        <w:tc>
          <w:tcPr>
            <w:tcW w:w="2303" w:type="dxa"/>
          </w:tcPr>
          <w:p w14:paraId="5FC8FA23" w14:textId="77777777" w:rsidR="0073652C" w:rsidRDefault="0073652C" w:rsidP="0073652C"/>
        </w:tc>
        <w:tc>
          <w:tcPr>
            <w:tcW w:w="2303" w:type="dxa"/>
          </w:tcPr>
          <w:p w14:paraId="3C30FFD6" w14:textId="77777777" w:rsidR="0073652C" w:rsidRDefault="0073652C" w:rsidP="0073652C"/>
        </w:tc>
        <w:tc>
          <w:tcPr>
            <w:tcW w:w="2303" w:type="dxa"/>
          </w:tcPr>
          <w:p w14:paraId="3ED37688" w14:textId="77777777" w:rsidR="0073652C" w:rsidRDefault="0073652C" w:rsidP="0073652C"/>
        </w:tc>
        <w:tc>
          <w:tcPr>
            <w:tcW w:w="2303" w:type="dxa"/>
          </w:tcPr>
          <w:p w14:paraId="51770550" w14:textId="77777777" w:rsidR="0073652C" w:rsidRDefault="0073652C" w:rsidP="0073652C"/>
        </w:tc>
      </w:tr>
      <w:tr w:rsidR="0073652C" w14:paraId="53230650" w14:textId="77777777" w:rsidTr="0073652C">
        <w:tc>
          <w:tcPr>
            <w:tcW w:w="2303" w:type="dxa"/>
          </w:tcPr>
          <w:p w14:paraId="35D1DB6C" w14:textId="77777777" w:rsidR="0073652C" w:rsidRDefault="0073652C" w:rsidP="0073652C"/>
        </w:tc>
        <w:tc>
          <w:tcPr>
            <w:tcW w:w="2303" w:type="dxa"/>
          </w:tcPr>
          <w:p w14:paraId="4EDB9BE5" w14:textId="77777777" w:rsidR="0073652C" w:rsidRDefault="0073652C" w:rsidP="0073652C"/>
        </w:tc>
        <w:tc>
          <w:tcPr>
            <w:tcW w:w="2303" w:type="dxa"/>
          </w:tcPr>
          <w:p w14:paraId="59F87BFA" w14:textId="77777777" w:rsidR="0073652C" w:rsidRDefault="0073652C" w:rsidP="0073652C"/>
        </w:tc>
        <w:tc>
          <w:tcPr>
            <w:tcW w:w="2303" w:type="dxa"/>
          </w:tcPr>
          <w:p w14:paraId="2CB91338" w14:textId="77777777" w:rsidR="0073652C" w:rsidRDefault="0073652C" w:rsidP="0073652C"/>
        </w:tc>
      </w:tr>
      <w:tr w:rsidR="0073652C" w14:paraId="5804B082" w14:textId="77777777" w:rsidTr="0073652C">
        <w:tc>
          <w:tcPr>
            <w:tcW w:w="2303" w:type="dxa"/>
          </w:tcPr>
          <w:p w14:paraId="01B60308" w14:textId="77777777" w:rsidR="0073652C" w:rsidRDefault="0073652C" w:rsidP="0073652C"/>
        </w:tc>
        <w:tc>
          <w:tcPr>
            <w:tcW w:w="2303" w:type="dxa"/>
          </w:tcPr>
          <w:p w14:paraId="3E9F06D3" w14:textId="77777777" w:rsidR="0073652C" w:rsidRDefault="0073652C" w:rsidP="0073652C"/>
        </w:tc>
        <w:tc>
          <w:tcPr>
            <w:tcW w:w="2303" w:type="dxa"/>
          </w:tcPr>
          <w:p w14:paraId="75D599FA" w14:textId="77777777" w:rsidR="0073652C" w:rsidRDefault="0073652C" w:rsidP="0073652C"/>
        </w:tc>
        <w:tc>
          <w:tcPr>
            <w:tcW w:w="2303" w:type="dxa"/>
          </w:tcPr>
          <w:p w14:paraId="1E810E0C" w14:textId="77777777" w:rsidR="0073652C" w:rsidRDefault="0073652C" w:rsidP="0073652C"/>
        </w:tc>
      </w:tr>
    </w:tbl>
    <w:p w14:paraId="46F45660" w14:textId="77777777" w:rsidR="0073652C" w:rsidRDefault="0073652C" w:rsidP="0073652C"/>
    <w:p w14:paraId="26A270FA" w14:textId="77777777" w:rsidR="0073652C" w:rsidRDefault="0073652C">
      <w:r>
        <w:br w:type="page"/>
      </w:r>
    </w:p>
    <w:p w14:paraId="40D4E0F7" w14:textId="5A4190C7" w:rsidR="00077D68" w:rsidRDefault="00077D68" w:rsidP="00077D68">
      <w:pPr>
        <w:pStyle w:val="Titre1"/>
      </w:pPr>
      <w:bookmarkStart w:id="35" w:name="_Toc40259951"/>
      <w:bookmarkStart w:id="36" w:name="_Toc40260218"/>
      <w:bookmarkStart w:id="37" w:name="_Toc40260302"/>
      <w:bookmarkStart w:id="38" w:name="_Toc40260349"/>
      <w:bookmarkStart w:id="39" w:name="_Toc72079936"/>
      <w:r>
        <w:lastRenderedPageBreak/>
        <w:t>Réalisation</w:t>
      </w:r>
      <w:bookmarkEnd w:id="35"/>
      <w:bookmarkEnd w:id="36"/>
      <w:bookmarkEnd w:id="37"/>
      <w:bookmarkEnd w:id="38"/>
      <w:bookmarkEnd w:id="39"/>
    </w:p>
    <w:p w14:paraId="41C73BC5" w14:textId="77777777" w:rsidR="00E32E52" w:rsidRDefault="00E32E52" w:rsidP="00E32E52">
      <w:pPr>
        <w:pStyle w:val="Titre2"/>
      </w:pPr>
      <w:bookmarkStart w:id="40" w:name="_Toc72079937"/>
      <w:r>
        <w:t>Schéma bloc de l'électronique à développer</w:t>
      </w:r>
      <w:bookmarkEnd w:id="40"/>
    </w:p>
    <w:p w14:paraId="09FA94CB" w14:textId="2E85F27E" w:rsidR="00742E24" w:rsidRDefault="00742E24" w:rsidP="00742E24">
      <w:r>
        <w:t>Pour le schéma bloc, j’ai commencé par reprendre le même que c</w:t>
      </w:r>
      <w:r w:rsidR="008D3AE9">
        <w:t>elui imposer car il contient déjà tout ce qui est nécessaire. Le voici :</w:t>
      </w:r>
    </w:p>
    <w:p w14:paraId="3DD93819" w14:textId="1AF77311" w:rsidR="005E65E3" w:rsidRDefault="005E65E3" w:rsidP="005E65E3">
      <w:pPr>
        <w:ind w:left="1416"/>
      </w:pPr>
      <w:r>
        <w:object w:dxaOrig="7711" w:dyaOrig="5304" w14:anchorId="5149E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81.45pt;height:193.6pt" o:ole="">
            <v:imagedata r:id="rId12" o:title=""/>
          </v:shape>
          <o:OLEObject Type="Embed" ProgID="Visio.Drawing.15" ShapeID="_x0000_i1029" DrawAspect="Content" ObjectID="_1808570828" r:id="rId13"/>
        </w:object>
      </w:r>
    </w:p>
    <w:p w14:paraId="4DCBE713" w14:textId="10121DBC" w:rsidR="00D253BD" w:rsidRPr="00A23116" w:rsidRDefault="00D253BD" w:rsidP="00D253BD">
      <w:r>
        <w:rPr>
          <w:i/>
          <w:iCs/>
        </w:rPr>
        <w:t>Changements si nécessaire :</w:t>
      </w:r>
    </w:p>
    <w:p w14:paraId="134CDED1" w14:textId="75999533" w:rsidR="00E32E52" w:rsidRDefault="00E32E52" w:rsidP="009E0811">
      <w:pPr>
        <w:pStyle w:val="Titre2"/>
      </w:pPr>
      <w:bookmarkStart w:id="41" w:name="_Toc72079938"/>
      <w:r>
        <w:t>Description des éléments principaux</w:t>
      </w:r>
      <w:bookmarkEnd w:id="41"/>
    </w:p>
    <w:p w14:paraId="1FFDBFD0" w14:textId="72780124" w:rsidR="00B3715B" w:rsidRDefault="00B3715B" w:rsidP="00B3715B">
      <w:pPr>
        <w:pStyle w:val="Titre3"/>
      </w:pPr>
      <w:r>
        <w:t>Généralité sur le bus I2C</w:t>
      </w:r>
    </w:p>
    <w:p w14:paraId="275A1B4D" w14:textId="17A1CE69" w:rsidR="00C65435" w:rsidRPr="00C65435" w:rsidRDefault="00C65435" w:rsidP="00C65435">
      <w:pPr>
        <w:pStyle w:val="Titre3"/>
      </w:pPr>
      <w:r>
        <w:t>Généralité sur le filtre Sallen&amp;Key</w:t>
      </w:r>
    </w:p>
    <w:p w14:paraId="47FF5D4E" w14:textId="709F3F5D" w:rsidR="0092670C" w:rsidRDefault="0073652C" w:rsidP="0092670C">
      <w:pPr>
        <w:pStyle w:val="Titre2"/>
      </w:pPr>
      <w:r>
        <w:t xml:space="preserve"> </w:t>
      </w:r>
      <w:bookmarkStart w:id="42" w:name="_Toc72079939"/>
      <w:r w:rsidR="001A4373">
        <w:t>S</w:t>
      </w:r>
      <w:r w:rsidR="00092385">
        <w:t xml:space="preserve">chématique, </w:t>
      </w:r>
      <w:r w:rsidR="0051561E">
        <w:t>Dimensionnement</w:t>
      </w:r>
      <w:r w:rsidR="00092385">
        <w:t xml:space="preserve"> &amp; simulation</w:t>
      </w:r>
      <w:commentRangeStart w:id="43"/>
      <w:commentRangeEnd w:id="43"/>
      <w:r w:rsidR="0092670C">
        <w:rPr>
          <w:rStyle w:val="Marquedecommentaire"/>
        </w:rPr>
        <w:commentReference w:id="43"/>
      </w:r>
      <w:bookmarkEnd w:id="42"/>
    </w:p>
    <w:p w14:paraId="7A59CB06" w14:textId="6E92B131" w:rsidR="00B3715B" w:rsidRDefault="00B3715B" w:rsidP="00D833CE">
      <w:pPr>
        <w:pStyle w:val="Titre3"/>
      </w:pPr>
      <w:r>
        <w:t>Schématique globale</w:t>
      </w:r>
    </w:p>
    <w:p w14:paraId="54DBE4E0" w14:textId="4A9DF4AE" w:rsidR="008C7376" w:rsidRDefault="00A23116" w:rsidP="00A23116">
      <w:pPr>
        <w:rPr>
          <w:noProof/>
        </w:rPr>
      </w:pPr>
      <w:r>
        <w:t xml:space="preserve">J’ai aussi récupéré une schématique partiellement complète de Monsieur Eglis </w:t>
      </w:r>
      <w:r w:rsidR="006617EE">
        <w:t>mais il avait utilis</w:t>
      </w:r>
      <w:r w:rsidR="00497F4C">
        <w:t xml:space="preserve">é </w:t>
      </w:r>
      <w:r w:rsidR="006617EE">
        <w:t xml:space="preserve">un autre IC que celui qui m’était imposer alors j’ai dû le changer. Dans les pages suivantes seront </w:t>
      </w:r>
      <w:r w:rsidR="00AF3D15">
        <w:t xml:space="preserve">disposé les schémas effectués </w:t>
      </w:r>
      <w:r w:rsidR="0095647F">
        <w:t>par Monsieur Eglis :</w:t>
      </w:r>
      <w:r w:rsidR="00073284" w:rsidRPr="00073284">
        <w:t xml:space="preserve"> </w:t>
      </w:r>
    </w:p>
    <w:p w14:paraId="28C0A4AF" w14:textId="77777777" w:rsidR="008C7376" w:rsidRDefault="008C7376">
      <w:pPr>
        <w:rPr>
          <w:noProof/>
        </w:rPr>
      </w:pPr>
      <w:r>
        <w:rPr>
          <w:noProof/>
        </w:rPr>
        <w:br w:type="page"/>
      </w:r>
    </w:p>
    <w:p w14:paraId="408E79FD" w14:textId="500AD3C4" w:rsidR="00AA1222" w:rsidRDefault="00EA7557" w:rsidP="00A23116">
      <w:r w:rsidRPr="009574C5">
        <w:rPr>
          <w:noProof/>
        </w:rPr>
        <w:lastRenderedPageBreak/>
        <w:drawing>
          <wp:anchor distT="0" distB="0" distL="114300" distR="114300" simplePos="0" relativeHeight="251666944" behindDoc="0" locked="0" layoutInCell="1" allowOverlap="1" wp14:anchorId="6F3C2D81" wp14:editId="2DEDDDD6">
            <wp:simplePos x="0" y="0"/>
            <wp:positionH relativeFrom="margin">
              <wp:align>left</wp:align>
            </wp:positionH>
            <wp:positionV relativeFrom="paragraph">
              <wp:posOffset>1513840</wp:posOffset>
            </wp:positionV>
            <wp:extent cx="8366760" cy="5855335"/>
            <wp:effectExtent l="0" t="0" r="0" b="0"/>
            <wp:wrapTopAndBottom/>
            <wp:docPr id="2046055027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66760" cy="585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BE6AD9D" w14:textId="3D005006" w:rsidR="00AA1222" w:rsidRDefault="00AA1222" w:rsidP="00A23116"/>
    <w:p w14:paraId="0BC97519" w14:textId="5AC3C553" w:rsidR="00A23116" w:rsidRPr="00A23116" w:rsidRDefault="00EA7557" w:rsidP="00A23116">
      <w:r w:rsidRPr="00EA7557">
        <w:rPr>
          <w:noProof/>
        </w:rPr>
        <w:lastRenderedPageBreak/>
        <w:drawing>
          <wp:anchor distT="0" distB="0" distL="114300" distR="114300" simplePos="0" relativeHeight="251667968" behindDoc="0" locked="0" layoutInCell="1" allowOverlap="1" wp14:anchorId="6DF9D95A" wp14:editId="12F05A8B">
            <wp:simplePos x="0" y="0"/>
            <wp:positionH relativeFrom="margin">
              <wp:align>center</wp:align>
            </wp:positionH>
            <wp:positionV relativeFrom="paragraph">
              <wp:posOffset>1875790</wp:posOffset>
            </wp:positionV>
            <wp:extent cx="8365490" cy="5136515"/>
            <wp:effectExtent l="0" t="4763" r="0" b="0"/>
            <wp:wrapTopAndBottom/>
            <wp:docPr id="616093167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65490" cy="513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63872">
        <w:t>sx</w:t>
      </w:r>
    </w:p>
    <w:p w14:paraId="18D0B5F6" w14:textId="74EDD30D" w:rsidR="001F50CB" w:rsidRDefault="001F50CB" w:rsidP="001F50CB"/>
    <w:p w14:paraId="07018823" w14:textId="0AA15AB0" w:rsidR="001F50CB" w:rsidRPr="001F50CB" w:rsidRDefault="001F50CB" w:rsidP="001F50CB">
      <w:r>
        <w:lastRenderedPageBreak/>
        <w:t>Voici ci-après les schémas après mes changements avec des commentaires sur la raison des changements.</w:t>
      </w:r>
    </w:p>
    <w:p w14:paraId="613876B9" w14:textId="51788D47" w:rsidR="00B3715B" w:rsidRDefault="00B3715B" w:rsidP="00B3715B">
      <w:pPr>
        <w:pStyle w:val="Titre3"/>
      </w:pPr>
      <w:r>
        <w:t xml:space="preserve">Dimensionnement </w:t>
      </w:r>
    </w:p>
    <w:p w14:paraId="64FC34F0" w14:textId="0A75CBF2" w:rsidR="00C65435" w:rsidRPr="00C65435" w:rsidRDefault="00C65435" w:rsidP="00C65435">
      <w:pPr>
        <w:pStyle w:val="Titre4"/>
      </w:pPr>
      <w:r>
        <w:t>Estimation du courant de consommation du système</w:t>
      </w:r>
    </w:p>
    <w:p w14:paraId="09C78EDE" w14:textId="77777777" w:rsidR="009255AB" w:rsidRPr="009255AB" w:rsidRDefault="00B3715B" w:rsidP="009255AB">
      <w:pPr>
        <w:pStyle w:val="Titre4"/>
        <w:rPr>
          <w:rStyle w:val="Titre4Car"/>
          <w:b/>
          <w:bCs/>
          <w:i/>
          <w:iCs/>
        </w:rPr>
      </w:pPr>
      <w:r>
        <w:t>Régulateur de tension</w:t>
      </w:r>
    </w:p>
    <w:p w14:paraId="40B1B7F4" w14:textId="1BD083D5" w:rsidR="009255AB" w:rsidRPr="009255AB" w:rsidRDefault="009255AB" w:rsidP="009255AB">
      <w:pPr>
        <w:pStyle w:val="Titre4"/>
        <w:rPr>
          <w:rStyle w:val="Titre4Car"/>
          <w:b/>
          <w:bCs/>
          <w:i/>
          <w:iCs/>
        </w:rPr>
      </w:pPr>
      <w:r>
        <w:rPr>
          <w:rStyle w:val="Titre4Car"/>
          <w:b/>
          <w:bCs/>
          <w:i/>
          <w:iCs/>
        </w:rPr>
        <w:t>Microcontrôleur</w:t>
      </w:r>
    </w:p>
    <w:p w14:paraId="65040AB9" w14:textId="47C08B6D" w:rsidR="009255AB" w:rsidRPr="009255AB" w:rsidRDefault="009255AB" w:rsidP="009255AB">
      <w:pPr>
        <w:pStyle w:val="Titre5"/>
      </w:pPr>
      <w:r>
        <w:t>Port mapping</w:t>
      </w:r>
    </w:p>
    <w:p w14:paraId="5FA5EF6D" w14:textId="1915D503" w:rsidR="00B3715B" w:rsidRPr="00B3715B" w:rsidRDefault="00B3715B" w:rsidP="00B3715B">
      <w:pPr>
        <w:pStyle w:val="Titre4"/>
      </w:pPr>
      <w:r>
        <w:t>LED verte témoin</w:t>
      </w:r>
    </w:p>
    <w:p w14:paraId="05782D95" w14:textId="22919FD3" w:rsidR="00B3715B" w:rsidRDefault="00B3715B" w:rsidP="00B3715B">
      <w:pPr>
        <w:pStyle w:val="Titre4"/>
      </w:pPr>
      <w:r>
        <w:t>Régulateur de tension</w:t>
      </w:r>
    </w:p>
    <w:p w14:paraId="0F59FA97" w14:textId="35F6E438" w:rsidR="00AD7360" w:rsidRDefault="00AD7360" w:rsidP="0092670C">
      <w:pPr>
        <w:pStyle w:val="Titre2"/>
      </w:pPr>
      <w:bookmarkStart w:id="44" w:name="_Toc72079940"/>
      <w:r>
        <w:t>Rédaction du protocole de mise en service du prototype</w:t>
      </w:r>
      <w:bookmarkEnd w:id="44"/>
    </w:p>
    <w:p w14:paraId="5B9E09B7" w14:textId="38F5E8A3" w:rsidR="00AC6A87" w:rsidRDefault="00AC6A87" w:rsidP="00AC6A87">
      <w:pPr>
        <w:pStyle w:val="Titre3"/>
      </w:pPr>
      <w:r>
        <w:t>Protocole de mise en servic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645"/>
        <w:gridCol w:w="2185"/>
        <w:gridCol w:w="1701"/>
        <w:gridCol w:w="1701"/>
        <w:gridCol w:w="821"/>
        <w:gridCol w:w="882"/>
        <w:gridCol w:w="1127"/>
      </w:tblGrid>
      <w:tr w:rsidR="00E26A5D" w:rsidRPr="00BD01E8" w14:paraId="137BFC73" w14:textId="2D338723" w:rsidTr="00E26A5D">
        <w:tc>
          <w:tcPr>
            <w:tcW w:w="645" w:type="dxa"/>
          </w:tcPr>
          <w:p w14:paraId="5F9D550E" w14:textId="218B7429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Etape</w:t>
            </w:r>
          </w:p>
        </w:tc>
        <w:tc>
          <w:tcPr>
            <w:tcW w:w="2185" w:type="dxa"/>
          </w:tcPr>
          <w:p w14:paraId="31D4E815" w14:textId="40FDD22A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Quoi faire</w:t>
            </w:r>
          </w:p>
        </w:tc>
        <w:tc>
          <w:tcPr>
            <w:tcW w:w="1701" w:type="dxa"/>
          </w:tcPr>
          <w:p w14:paraId="4FD839FB" w14:textId="5DE366C2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Valeur attendue</w:t>
            </w:r>
          </w:p>
        </w:tc>
        <w:tc>
          <w:tcPr>
            <w:tcW w:w="1701" w:type="dxa"/>
          </w:tcPr>
          <w:p w14:paraId="35352F8C" w14:textId="2B3C636B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Valeur mesurée</w:t>
            </w:r>
          </w:p>
        </w:tc>
        <w:tc>
          <w:tcPr>
            <w:tcW w:w="821" w:type="dxa"/>
          </w:tcPr>
          <w:p w14:paraId="546DCDC6" w14:textId="14DC44D5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Erreur</w:t>
            </w:r>
          </w:p>
        </w:tc>
        <w:tc>
          <w:tcPr>
            <w:tcW w:w="882" w:type="dxa"/>
          </w:tcPr>
          <w:p w14:paraId="55FF7652" w14:textId="35043858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Validée</w:t>
            </w:r>
          </w:p>
        </w:tc>
        <w:tc>
          <w:tcPr>
            <w:tcW w:w="1127" w:type="dxa"/>
          </w:tcPr>
          <w:p w14:paraId="2CD41193" w14:textId="19CC8462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Mes. Ref.</w:t>
            </w:r>
          </w:p>
        </w:tc>
      </w:tr>
      <w:tr w:rsidR="00E26A5D" w:rsidRPr="00BD01E8" w14:paraId="42C4B4B2" w14:textId="5EB2EF4B" w:rsidTr="00E26A5D">
        <w:tc>
          <w:tcPr>
            <w:tcW w:w="645" w:type="dxa"/>
          </w:tcPr>
          <w:p w14:paraId="16908140" w14:textId="59A1A86F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1</w:t>
            </w:r>
          </w:p>
        </w:tc>
        <w:tc>
          <w:tcPr>
            <w:tcW w:w="2185" w:type="dxa"/>
          </w:tcPr>
          <w:p w14:paraId="0CF4DF3A" w14:textId="06A19A60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Implanter le connecteur P1</w:t>
            </w:r>
          </w:p>
          <w:p w14:paraId="07198981" w14:textId="1B09674C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Implanter les résistance</w:t>
            </w:r>
            <w:r w:rsidR="00BD01E8" w:rsidRPr="00BD01E8">
              <w:rPr>
                <w:sz w:val="18"/>
                <w:szCs w:val="18"/>
              </w:rPr>
              <w:t>s</w:t>
            </w:r>
            <w:r w:rsidRPr="00BD01E8">
              <w:rPr>
                <w:sz w:val="18"/>
                <w:szCs w:val="18"/>
              </w:rPr>
              <w:t xml:space="preserve"> R2</w:t>
            </w:r>
            <w:r w:rsidR="00BD01E8" w:rsidRPr="00BD01E8">
              <w:rPr>
                <w:sz w:val="18"/>
                <w:szCs w:val="18"/>
              </w:rPr>
              <w:t>..R9</w:t>
            </w:r>
          </w:p>
          <w:p w14:paraId="40BB33F0" w14:textId="5C6C49AB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…</w:t>
            </w:r>
          </w:p>
        </w:tc>
        <w:tc>
          <w:tcPr>
            <w:tcW w:w="1701" w:type="dxa"/>
          </w:tcPr>
          <w:p w14:paraId="68C46729" w14:textId="62254D27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  <w:tc>
          <w:tcPr>
            <w:tcW w:w="1701" w:type="dxa"/>
          </w:tcPr>
          <w:p w14:paraId="51B67C17" w14:textId="4C0DBC04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  <w:tc>
          <w:tcPr>
            <w:tcW w:w="821" w:type="dxa"/>
          </w:tcPr>
          <w:p w14:paraId="60C36348" w14:textId="45F2C00B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  <w:tc>
          <w:tcPr>
            <w:tcW w:w="882" w:type="dxa"/>
          </w:tcPr>
          <w:p w14:paraId="5B382BFB" w14:textId="60D8FEEB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1127" w:type="dxa"/>
          </w:tcPr>
          <w:p w14:paraId="1193079C" w14:textId="446B1602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</w:tr>
      <w:tr w:rsidR="00E26A5D" w:rsidRPr="00BD01E8" w14:paraId="123DD021" w14:textId="5097ACB5" w:rsidTr="00E26A5D">
        <w:tc>
          <w:tcPr>
            <w:tcW w:w="645" w:type="dxa"/>
          </w:tcPr>
          <w:p w14:paraId="0F54EDF4" w14:textId="5017CBEC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2</w:t>
            </w:r>
          </w:p>
        </w:tc>
        <w:tc>
          <w:tcPr>
            <w:tcW w:w="2185" w:type="dxa"/>
          </w:tcPr>
          <w:p w14:paraId="48396296" w14:textId="5C83BFB7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Mesurer la tension du régulateur à vide</w:t>
            </w:r>
          </w:p>
        </w:tc>
        <w:tc>
          <w:tcPr>
            <w:tcW w:w="1701" w:type="dxa"/>
          </w:tcPr>
          <w:p w14:paraId="245B85B4" w14:textId="5D9B9436" w:rsidR="0000283D" w:rsidRPr="00BD01E8" w:rsidRDefault="0000283D" w:rsidP="0000283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U</w:t>
            </w:r>
            <w:r w:rsidR="00BD01E8" w:rsidRPr="00BD01E8">
              <w:rPr>
                <w:sz w:val="18"/>
                <w:szCs w:val="18"/>
                <w:vertAlign w:val="subscript"/>
              </w:rPr>
              <w:t>VDD_5V</w:t>
            </w:r>
            <w:r w:rsidRPr="00BD01E8">
              <w:rPr>
                <w:sz w:val="18"/>
                <w:szCs w:val="18"/>
                <w:vertAlign w:val="subscript"/>
              </w:rPr>
              <w:t>typ</w:t>
            </w:r>
            <w:r w:rsidRPr="00BD01E8">
              <w:rPr>
                <w:sz w:val="18"/>
                <w:szCs w:val="18"/>
              </w:rPr>
              <w:t xml:space="preserve"> = 5.00V</w:t>
            </w:r>
          </w:p>
          <w:p w14:paraId="06506892" w14:textId="4DF64E1F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U</w:t>
            </w:r>
            <w:r w:rsidR="00BD01E8" w:rsidRPr="00BD01E8">
              <w:rPr>
                <w:sz w:val="18"/>
                <w:szCs w:val="18"/>
                <w:vertAlign w:val="subscript"/>
              </w:rPr>
              <w:t>VDD_5V</w:t>
            </w:r>
            <w:r w:rsidR="00817074" w:rsidRPr="00BD01E8">
              <w:rPr>
                <w:sz w:val="18"/>
                <w:szCs w:val="18"/>
                <w:vertAlign w:val="subscript"/>
              </w:rPr>
              <w:t>min</w:t>
            </w:r>
            <w:r w:rsidRPr="00BD01E8">
              <w:rPr>
                <w:sz w:val="18"/>
                <w:szCs w:val="18"/>
              </w:rPr>
              <w:t xml:space="preserve"> = </w:t>
            </w:r>
            <w:r w:rsidR="00817074" w:rsidRPr="00BD01E8">
              <w:rPr>
                <w:sz w:val="18"/>
                <w:szCs w:val="18"/>
              </w:rPr>
              <w:t>4.95</w:t>
            </w:r>
            <w:r w:rsidRPr="00BD01E8">
              <w:rPr>
                <w:sz w:val="18"/>
                <w:szCs w:val="18"/>
              </w:rPr>
              <w:t>V</w:t>
            </w:r>
          </w:p>
          <w:p w14:paraId="5C87F021" w14:textId="71B7DFDC" w:rsidR="00817074" w:rsidRPr="00BD01E8" w:rsidRDefault="00817074" w:rsidP="00E26A5D">
            <w:pPr>
              <w:rPr>
                <w:sz w:val="18"/>
                <w:szCs w:val="18"/>
                <w:lang w:val="en-US"/>
              </w:rPr>
            </w:pPr>
            <w:r w:rsidRPr="00BD01E8">
              <w:rPr>
                <w:sz w:val="18"/>
                <w:szCs w:val="18"/>
                <w:lang w:val="en-US"/>
              </w:rPr>
              <w:t>U</w:t>
            </w:r>
            <w:r w:rsidR="00BD01E8">
              <w:rPr>
                <w:sz w:val="18"/>
                <w:szCs w:val="18"/>
                <w:vertAlign w:val="subscript"/>
                <w:lang w:val="en-US"/>
              </w:rPr>
              <w:t>VDD_5V</w:t>
            </w:r>
            <w:r w:rsidRPr="00BD01E8">
              <w:rPr>
                <w:sz w:val="18"/>
                <w:szCs w:val="18"/>
                <w:vertAlign w:val="subscript"/>
                <w:lang w:val="en-US"/>
              </w:rPr>
              <w:t>max</w:t>
            </w:r>
            <w:r w:rsidRPr="00BD01E8">
              <w:rPr>
                <w:sz w:val="18"/>
                <w:szCs w:val="18"/>
                <w:lang w:val="en-US"/>
              </w:rPr>
              <w:t xml:space="preserve"> = 5.05V</w:t>
            </w:r>
          </w:p>
        </w:tc>
        <w:tc>
          <w:tcPr>
            <w:tcW w:w="1701" w:type="dxa"/>
          </w:tcPr>
          <w:p w14:paraId="26D5D0CD" w14:textId="2A2C15D0" w:rsidR="00817074" w:rsidRPr="00BD01E8" w:rsidRDefault="00817074" w:rsidP="00817074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Us</w:t>
            </w:r>
            <w:r w:rsidRPr="00BD01E8">
              <w:rPr>
                <w:sz w:val="18"/>
                <w:szCs w:val="18"/>
                <w:vertAlign w:val="subscript"/>
              </w:rPr>
              <w:t>K1</w:t>
            </w:r>
            <w:r w:rsidRPr="00BD01E8">
              <w:rPr>
                <w:sz w:val="18"/>
                <w:szCs w:val="18"/>
              </w:rPr>
              <w:t xml:space="preserve"> = 5.03V</w:t>
            </w:r>
          </w:p>
          <w:p w14:paraId="66140172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821" w:type="dxa"/>
          </w:tcPr>
          <w:p w14:paraId="28885BFD" w14:textId="127BF957" w:rsidR="00E26A5D" w:rsidRPr="00BD01E8" w:rsidRDefault="0000283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…%</w:t>
            </w:r>
          </w:p>
        </w:tc>
        <w:tc>
          <w:tcPr>
            <w:tcW w:w="882" w:type="dxa"/>
          </w:tcPr>
          <w:p w14:paraId="2A5242E6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1127" w:type="dxa"/>
          </w:tcPr>
          <w:p w14:paraId="65C98F11" w14:textId="14FC338C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Mesure1</w:t>
            </w:r>
          </w:p>
        </w:tc>
      </w:tr>
      <w:tr w:rsidR="00E26A5D" w:rsidRPr="00BD01E8" w14:paraId="59025797" w14:textId="00826DED" w:rsidTr="00E26A5D">
        <w:tc>
          <w:tcPr>
            <w:tcW w:w="645" w:type="dxa"/>
          </w:tcPr>
          <w:p w14:paraId="686645F2" w14:textId="3BF70D17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2</w:t>
            </w:r>
          </w:p>
        </w:tc>
        <w:tc>
          <w:tcPr>
            <w:tcW w:w="2185" w:type="dxa"/>
          </w:tcPr>
          <w:p w14:paraId="36964B74" w14:textId="548313E9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Mesurer la tension et le courant du régulateur en charge</w:t>
            </w:r>
          </w:p>
        </w:tc>
        <w:tc>
          <w:tcPr>
            <w:tcW w:w="1701" w:type="dxa"/>
          </w:tcPr>
          <w:p w14:paraId="3ED96241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14:paraId="349B2B89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821" w:type="dxa"/>
          </w:tcPr>
          <w:p w14:paraId="3FE1EB08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882" w:type="dxa"/>
          </w:tcPr>
          <w:p w14:paraId="32B3C99C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1127" w:type="dxa"/>
          </w:tcPr>
          <w:p w14:paraId="26BFBC0B" w14:textId="30DD3E82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Mesure2</w:t>
            </w:r>
          </w:p>
        </w:tc>
      </w:tr>
      <w:tr w:rsidR="00E26A5D" w:rsidRPr="00BD01E8" w14:paraId="4D570DBF" w14:textId="77777777" w:rsidTr="00E26A5D">
        <w:tc>
          <w:tcPr>
            <w:tcW w:w="645" w:type="dxa"/>
          </w:tcPr>
          <w:p w14:paraId="21236BC5" w14:textId="1FB725DD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3</w:t>
            </w:r>
          </w:p>
        </w:tc>
        <w:tc>
          <w:tcPr>
            <w:tcW w:w="2185" w:type="dxa"/>
          </w:tcPr>
          <w:p w14:paraId="66EA2201" w14:textId="15F1BD27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Implanter le microcontrôleur IC1</w:t>
            </w:r>
          </w:p>
        </w:tc>
        <w:tc>
          <w:tcPr>
            <w:tcW w:w="1701" w:type="dxa"/>
          </w:tcPr>
          <w:p w14:paraId="3F277E78" w14:textId="78640C74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  <w:tc>
          <w:tcPr>
            <w:tcW w:w="1701" w:type="dxa"/>
          </w:tcPr>
          <w:p w14:paraId="692B8FF7" w14:textId="313EA851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  <w:tc>
          <w:tcPr>
            <w:tcW w:w="821" w:type="dxa"/>
          </w:tcPr>
          <w:p w14:paraId="473EF6C8" w14:textId="4BCBEDBD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  <w:tc>
          <w:tcPr>
            <w:tcW w:w="882" w:type="dxa"/>
          </w:tcPr>
          <w:p w14:paraId="565FB9B2" w14:textId="77777777" w:rsidR="00E26A5D" w:rsidRPr="00BD01E8" w:rsidRDefault="00E26A5D" w:rsidP="00E26A5D">
            <w:pPr>
              <w:rPr>
                <w:sz w:val="18"/>
                <w:szCs w:val="18"/>
              </w:rPr>
            </w:pPr>
          </w:p>
        </w:tc>
        <w:tc>
          <w:tcPr>
            <w:tcW w:w="1127" w:type="dxa"/>
          </w:tcPr>
          <w:p w14:paraId="558E40C1" w14:textId="364A2AFB" w:rsidR="00E26A5D" w:rsidRPr="00BD01E8" w:rsidRDefault="00E26A5D" w:rsidP="00E26A5D">
            <w:pPr>
              <w:rPr>
                <w:sz w:val="18"/>
                <w:szCs w:val="18"/>
              </w:rPr>
            </w:pPr>
            <w:r w:rsidRPr="00BD01E8">
              <w:rPr>
                <w:sz w:val="18"/>
                <w:szCs w:val="18"/>
              </w:rPr>
              <w:t>-</w:t>
            </w:r>
          </w:p>
        </w:tc>
      </w:tr>
    </w:tbl>
    <w:p w14:paraId="4CEA8D68" w14:textId="77777777" w:rsidR="00E26A5D" w:rsidRPr="00E26A5D" w:rsidRDefault="00E26A5D" w:rsidP="00E26A5D"/>
    <w:p w14:paraId="3821E51C" w14:textId="528AE819" w:rsidR="00AC6A87" w:rsidRDefault="00AC6A87" w:rsidP="00AC6A87">
      <w:pPr>
        <w:pStyle w:val="Titre3"/>
      </w:pPr>
      <w:r>
        <w:lastRenderedPageBreak/>
        <w:t>Mesure1</w:t>
      </w:r>
    </w:p>
    <w:p w14:paraId="2D09A699" w14:textId="77777777" w:rsidR="002172E3" w:rsidRDefault="002172E3" w:rsidP="002172E3">
      <w:pPr>
        <w:pStyle w:val="Titre4"/>
      </w:pPr>
      <w:r>
        <w:t>But de la mesure</w:t>
      </w:r>
    </w:p>
    <w:p w14:paraId="66490995" w14:textId="77777777" w:rsidR="002172E3" w:rsidRDefault="002172E3" w:rsidP="002172E3">
      <w:pPr>
        <w:pStyle w:val="Titre4"/>
      </w:pPr>
      <w:r>
        <w:t>Schéma de mesure</w:t>
      </w:r>
    </w:p>
    <w:p w14:paraId="1B017658" w14:textId="77777777" w:rsidR="002172E3" w:rsidRDefault="002172E3" w:rsidP="002172E3">
      <w:pPr>
        <w:pStyle w:val="Titre4"/>
      </w:pPr>
      <w:r>
        <w:t>Liste des composants</w:t>
      </w:r>
    </w:p>
    <w:p w14:paraId="476A29B8" w14:textId="77777777" w:rsidR="00EB081A" w:rsidRDefault="00EB081A" w:rsidP="00EB081A">
      <w:pPr>
        <w:pStyle w:val="Titre4"/>
      </w:pPr>
      <w:r>
        <w:t>Liste des instruments et leurs réglages</w:t>
      </w:r>
    </w:p>
    <w:p w14:paraId="1D4186AD" w14:textId="79DE8969" w:rsidR="002172E3" w:rsidRDefault="002172E3" w:rsidP="002172E3">
      <w:pPr>
        <w:pStyle w:val="Titre4"/>
      </w:pPr>
      <w:r>
        <w:t>Tableaux des valeurs mesurées</w:t>
      </w:r>
    </w:p>
    <w:p w14:paraId="3FA37BAC" w14:textId="3372ABA8" w:rsidR="00061006" w:rsidRDefault="00061006" w:rsidP="00061006">
      <w:pPr>
        <w:pStyle w:val="Titre3"/>
      </w:pPr>
      <w:r>
        <w:t>Mesure2</w:t>
      </w:r>
    </w:p>
    <w:p w14:paraId="7DCC4DE5" w14:textId="77777777" w:rsidR="00061006" w:rsidRDefault="00061006" w:rsidP="00061006">
      <w:pPr>
        <w:pStyle w:val="Titre4"/>
      </w:pPr>
      <w:r>
        <w:t>But de la mesure</w:t>
      </w:r>
    </w:p>
    <w:p w14:paraId="21D55749" w14:textId="77777777" w:rsidR="00061006" w:rsidRDefault="00061006" w:rsidP="00061006">
      <w:pPr>
        <w:pStyle w:val="Titre4"/>
      </w:pPr>
      <w:r>
        <w:t>Schéma de mesure</w:t>
      </w:r>
    </w:p>
    <w:p w14:paraId="10824033" w14:textId="5B558F1E" w:rsidR="00061006" w:rsidRDefault="00061006" w:rsidP="00061006">
      <w:pPr>
        <w:pStyle w:val="Titre4"/>
      </w:pPr>
      <w:r>
        <w:t xml:space="preserve">Liste des </w:t>
      </w:r>
      <w:r w:rsidR="002172E3">
        <w:t>composants</w:t>
      </w:r>
    </w:p>
    <w:p w14:paraId="6FE58C3D" w14:textId="1669138A" w:rsidR="00061006" w:rsidRDefault="00EB081A" w:rsidP="00061006">
      <w:pPr>
        <w:pStyle w:val="Titre4"/>
      </w:pPr>
      <w:r>
        <w:t>Liste des i</w:t>
      </w:r>
      <w:r w:rsidR="002172E3">
        <w:t>nstruments et leur</w:t>
      </w:r>
      <w:r>
        <w:t>s</w:t>
      </w:r>
      <w:r w:rsidR="002172E3">
        <w:t xml:space="preserve"> réglage</w:t>
      </w:r>
      <w:r>
        <w:t>s</w:t>
      </w:r>
    </w:p>
    <w:p w14:paraId="559BE10E" w14:textId="2DE9E9B9" w:rsidR="00131A2E" w:rsidRDefault="00131A2E" w:rsidP="00131A2E">
      <w:pPr>
        <w:pStyle w:val="Titre4"/>
      </w:pPr>
      <w:r>
        <w:t xml:space="preserve">Tableaux </w:t>
      </w:r>
      <w:r w:rsidR="002172E3">
        <w:t xml:space="preserve">des </w:t>
      </w:r>
      <w:r>
        <w:t>valeurs mesuré</w:t>
      </w:r>
      <w:r w:rsidR="002172E3">
        <w:t>e</w:t>
      </w:r>
      <w:r>
        <w:t>s</w:t>
      </w:r>
    </w:p>
    <w:p w14:paraId="43213E69" w14:textId="77777777" w:rsidR="00061006" w:rsidRPr="00061006" w:rsidRDefault="00061006" w:rsidP="00061006"/>
    <w:p w14:paraId="09EF200A" w14:textId="1488AFD4" w:rsidR="00E32E52" w:rsidRPr="00E32E52" w:rsidRDefault="00E32E52" w:rsidP="00E32E52">
      <w:pPr>
        <w:pStyle w:val="Titre2"/>
      </w:pPr>
      <w:bookmarkStart w:id="45" w:name="_Toc72079941"/>
      <w:r>
        <w:t>Liste de matériel</w:t>
      </w:r>
      <w:bookmarkEnd w:id="45"/>
    </w:p>
    <w:p w14:paraId="35ACE76A" w14:textId="7B136DC2" w:rsidR="00B414C0" w:rsidRDefault="00B414C0" w:rsidP="00B414C0">
      <w:pPr>
        <w:pStyle w:val="Titre2"/>
      </w:pPr>
      <w:bookmarkStart w:id="46" w:name="_Toc40259971"/>
      <w:bookmarkStart w:id="47" w:name="_Toc40260233"/>
      <w:bookmarkStart w:id="48" w:name="_Toc40260317"/>
      <w:bookmarkStart w:id="49" w:name="_Toc40260364"/>
      <w:bookmarkStart w:id="50" w:name="_Toc72079942"/>
      <w:r>
        <w:t>Layout</w:t>
      </w:r>
      <w:bookmarkEnd w:id="46"/>
      <w:bookmarkEnd w:id="47"/>
      <w:bookmarkEnd w:id="48"/>
      <w:bookmarkEnd w:id="49"/>
      <w:bookmarkEnd w:id="50"/>
    </w:p>
    <w:p w14:paraId="4BCA2133" w14:textId="7A71B762" w:rsidR="00D833CE" w:rsidRDefault="00D833CE" w:rsidP="00D833CE">
      <w:pPr>
        <w:pStyle w:val="Titre3"/>
      </w:pPr>
      <w:r>
        <w:t>Contraintes (Rules Check)</w:t>
      </w:r>
    </w:p>
    <w:p w14:paraId="77952867" w14:textId="06B9CF9C" w:rsidR="00C65435" w:rsidRDefault="00AC6A87" w:rsidP="00C65435">
      <w:pPr>
        <w:pStyle w:val="Titre4"/>
      </w:pPr>
      <w:r>
        <w:t>Largeurs des p</w:t>
      </w:r>
      <w:r w:rsidR="00C65435">
        <w:t>istes de cuivre</w:t>
      </w:r>
    </w:p>
    <w:p w14:paraId="22C08AE8" w14:textId="1127FE56" w:rsidR="00C65435" w:rsidRPr="00C65435" w:rsidRDefault="00AC6A87" w:rsidP="00C65435">
      <w:pPr>
        <w:pStyle w:val="Titre4"/>
      </w:pPr>
      <w:r>
        <w:t>Diamètres des v</w:t>
      </w:r>
      <w:r w:rsidR="00C65435">
        <w:t>ias</w:t>
      </w:r>
    </w:p>
    <w:p w14:paraId="0CE62E02" w14:textId="5362A87D" w:rsidR="00D833CE" w:rsidRDefault="00C65435" w:rsidP="00D833CE">
      <w:pPr>
        <w:pStyle w:val="Titre3"/>
      </w:pPr>
      <w:r>
        <w:t>Empreintes spécifiques</w:t>
      </w:r>
    </w:p>
    <w:p w14:paraId="41F1C184" w14:textId="12C99BDB" w:rsidR="00AC6A87" w:rsidRDefault="00C65435" w:rsidP="00AC6A87">
      <w:pPr>
        <w:pStyle w:val="Titre4"/>
      </w:pPr>
      <w:r>
        <w:t>Régulateur de tension</w:t>
      </w:r>
    </w:p>
    <w:p w14:paraId="7809B1B6" w14:textId="5B95A666" w:rsidR="002172E3" w:rsidRPr="00AC6A87" w:rsidRDefault="002172E3" w:rsidP="002172E3">
      <w:pPr>
        <w:pStyle w:val="Titre4"/>
      </w:pPr>
      <w:r>
        <w:t>Microcontrôleur</w:t>
      </w:r>
    </w:p>
    <w:p w14:paraId="5B6CCD38" w14:textId="77777777" w:rsidR="002172E3" w:rsidRPr="002172E3" w:rsidRDefault="002172E3" w:rsidP="002172E3"/>
    <w:p w14:paraId="4536A7CC" w14:textId="19CAA028" w:rsidR="00501D46" w:rsidRDefault="00241BE9" w:rsidP="00241BE9">
      <w:pPr>
        <w:pStyle w:val="Titre2"/>
      </w:pPr>
      <w:bookmarkStart w:id="51" w:name="_Toc40259977"/>
      <w:bookmarkStart w:id="52" w:name="_Toc40260239"/>
      <w:bookmarkStart w:id="53" w:name="_Toc40260323"/>
      <w:bookmarkStart w:id="54" w:name="_Toc40260370"/>
      <w:bookmarkStart w:id="55" w:name="_Toc72079943"/>
      <w:r>
        <w:lastRenderedPageBreak/>
        <w:t>Firmware</w:t>
      </w:r>
      <w:bookmarkEnd w:id="51"/>
      <w:bookmarkEnd w:id="52"/>
      <w:bookmarkEnd w:id="53"/>
      <w:bookmarkEnd w:id="54"/>
      <w:bookmarkEnd w:id="55"/>
    </w:p>
    <w:p w14:paraId="5CD0123A" w14:textId="4A1EAC29" w:rsidR="00AA2E4C" w:rsidRDefault="00AA2E4C" w:rsidP="00AA2E4C">
      <w:pPr>
        <w:pStyle w:val="Titre3"/>
      </w:pPr>
      <w:r>
        <w:t>Machine des états</w:t>
      </w:r>
    </w:p>
    <w:p w14:paraId="15BF8EE4" w14:textId="50B03EAB" w:rsidR="009E0811" w:rsidRPr="009E0811" w:rsidRDefault="009E0811" w:rsidP="009E0811">
      <w:pPr>
        <w:pStyle w:val="Titre3"/>
      </w:pPr>
      <w:r>
        <w:t>Flowchart</w:t>
      </w:r>
    </w:p>
    <w:p w14:paraId="25869DE8" w14:textId="1EA268EA" w:rsidR="00D833CE" w:rsidRPr="00D833CE" w:rsidRDefault="00673D76" w:rsidP="00D833CE">
      <w:pPr>
        <w:pStyle w:val="Titre3"/>
      </w:pPr>
      <w:r>
        <w:t>Structogramme</w:t>
      </w:r>
    </w:p>
    <w:p w14:paraId="1120E98F" w14:textId="709E869F" w:rsidR="00AA2E4C" w:rsidRDefault="00AA2E4C" w:rsidP="00AA2E4C">
      <w:pPr>
        <w:pStyle w:val="Titre2"/>
      </w:pPr>
      <w:bookmarkStart w:id="56" w:name="_Toc72079944"/>
      <w:r>
        <w:t>Software</w:t>
      </w:r>
      <w:bookmarkEnd w:id="56"/>
    </w:p>
    <w:p w14:paraId="36ACC993" w14:textId="77777777" w:rsidR="00AA2E4C" w:rsidRPr="00AA2E4C" w:rsidRDefault="00AA2E4C" w:rsidP="00AA2E4C">
      <w:pPr>
        <w:pStyle w:val="Titre3"/>
      </w:pPr>
      <w:r>
        <w:t>Machine des états</w:t>
      </w:r>
    </w:p>
    <w:p w14:paraId="1DBDCFD7" w14:textId="77777777" w:rsidR="00AA2E4C" w:rsidRDefault="00AA2E4C" w:rsidP="00AA2E4C">
      <w:pPr>
        <w:pStyle w:val="Titre3"/>
      </w:pPr>
      <w:r>
        <w:t>Structogramme</w:t>
      </w:r>
    </w:p>
    <w:p w14:paraId="7191BE91" w14:textId="5615A4E4" w:rsidR="00D833CE" w:rsidRDefault="00D833CE" w:rsidP="00E32E52">
      <w:pPr>
        <w:pStyle w:val="Titre2"/>
      </w:pPr>
      <w:bookmarkStart w:id="57" w:name="_Toc72079945"/>
      <w:r>
        <w:t>Phase de production</w:t>
      </w:r>
      <w:r w:rsidR="00D4178D">
        <w:t xml:space="preserve"> en série</w:t>
      </w:r>
      <w:bookmarkEnd w:id="57"/>
    </w:p>
    <w:p w14:paraId="14EE6C40" w14:textId="660F75DB" w:rsidR="00E32E52" w:rsidRDefault="00E32E52" w:rsidP="00D833CE">
      <w:pPr>
        <w:pStyle w:val="Titre3"/>
      </w:pPr>
      <w:r>
        <w:t>Rédaction du protocole de mise en service de post-production</w:t>
      </w:r>
    </w:p>
    <w:p w14:paraId="7A29450C" w14:textId="5C096E1E" w:rsidR="00D833CE" w:rsidRPr="00D833CE" w:rsidRDefault="00D833CE" w:rsidP="00D833CE">
      <w:pPr>
        <w:pStyle w:val="Titre3"/>
      </w:pPr>
      <w:r>
        <w:t>Rédaction du mode d’emploi utilisateur</w:t>
      </w:r>
    </w:p>
    <w:p w14:paraId="19BB7E30" w14:textId="77777777" w:rsidR="005243C1" w:rsidRDefault="005243C1" w:rsidP="005243C1">
      <w:pPr>
        <w:pStyle w:val="Titre2"/>
      </w:pPr>
      <w:bookmarkStart w:id="58" w:name="_Toc72079946"/>
      <w:r>
        <w:t>Liste des outils</w:t>
      </w:r>
      <w:r w:rsidR="00E32E52">
        <w:t xml:space="preserve"> utilisés et leur version</w:t>
      </w:r>
      <w:bookmarkEnd w:id="58"/>
    </w:p>
    <w:p w14:paraId="48E4ADFC" w14:textId="77777777" w:rsidR="0073652C" w:rsidRDefault="0073652C">
      <w:r>
        <w:br w:type="page"/>
      </w:r>
    </w:p>
    <w:p w14:paraId="07F37F62" w14:textId="77777777" w:rsidR="00077D68" w:rsidRDefault="00077D68" w:rsidP="00077D68">
      <w:pPr>
        <w:pStyle w:val="Titre1"/>
      </w:pPr>
      <w:bookmarkStart w:id="59" w:name="_Toc40259980"/>
      <w:bookmarkStart w:id="60" w:name="_Toc40260242"/>
      <w:bookmarkStart w:id="61" w:name="_Toc40260326"/>
      <w:bookmarkStart w:id="62" w:name="_Toc40260373"/>
      <w:bookmarkStart w:id="63" w:name="_Toc72079947"/>
      <w:r>
        <w:lastRenderedPageBreak/>
        <w:t>Contrôle</w:t>
      </w:r>
      <w:bookmarkEnd w:id="59"/>
      <w:bookmarkEnd w:id="60"/>
      <w:bookmarkEnd w:id="61"/>
      <w:bookmarkEnd w:id="62"/>
      <w:bookmarkEnd w:id="63"/>
    </w:p>
    <w:p w14:paraId="1D18A031" w14:textId="2128DED6" w:rsidR="00B3715B" w:rsidRDefault="00B3715B" w:rsidP="00B3715B">
      <w:pPr>
        <w:pStyle w:val="Titre2"/>
      </w:pPr>
      <w:bookmarkStart w:id="64" w:name="_Toc72079948"/>
      <w:r>
        <w:t>Validation ERC</w:t>
      </w:r>
      <w:bookmarkEnd w:id="64"/>
    </w:p>
    <w:p w14:paraId="769D012C" w14:textId="0550DD8E" w:rsidR="00B3715B" w:rsidRDefault="00B3715B" w:rsidP="00B3715B">
      <w:pPr>
        <w:pStyle w:val="Titre2"/>
      </w:pPr>
      <w:bookmarkStart w:id="65" w:name="_Toc72079949"/>
      <w:r>
        <w:t>Validation DRC</w:t>
      </w:r>
      <w:bookmarkEnd w:id="65"/>
    </w:p>
    <w:p w14:paraId="41C465C2" w14:textId="7B4B15B1" w:rsidR="00B3715B" w:rsidRPr="00B3715B" w:rsidRDefault="00B3715B" w:rsidP="00B3715B">
      <w:pPr>
        <w:pStyle w:val="Titre2"/>
      </w:pPr>
      <w:bookmarkStart w:id="66" w:name="_Toc72079950"/>
      <w:r>
        <w:t>Validation Eurocircuits</w:t>
      </w:r>
      <w:bookmarkEnd w:id="66"/>
    </w:p>
    <w:p w14:paraId="1A79B929" w14:textId="209C467B" w:rsidR="00B3715B" w:rsidRDefault="00AC6A87" w:rsidP="00B3715B">
      <w:pPr>
        <w:pStyle w:val="Titre2"/>
      </w:pPr>
      <w:bookmarkStart w:id="67" w:name="_Toc72079951"/>
      <w:r>
        <w:t>Validation par la m</w:t>
      </w:r>
      <w:r w:rsidR="00B3715B">
        <w:t>ise en service du prototype</w:t>
      </w:r>
      <w:bookmarkEnd w:id="67"/>
    </w:p>
    <w:p w14:paraId="4C93C90F" w14:textId="53F341FD" w:rsidR="0073652C" w:rsidRDefault="0073652C">
      <w:r>
        <w:br w:type="page"/>
      </w:r>
    </w:p>
    <w:p w14:paraId="5C953284" w14:textId="77777777" w:rsidR="00077D68" w:rsidRDefault="00077D68" w:rsidP="00C4183D">
      <w:pPr>
        <w:pStyle w:val="Titre1"/>
      </w:pPr>
      <w:bookmarkStart w:id="68" w:name="_Toc40259984"/>
      <w:bookmarkStart w:id="69" w:name="_Toc40260246"/>
      <w:bookmarkStart w:id="70" w:name="_Toc40260330"/>
      <w:bookmarkStart w:id="71" w:name="_Toc40260377"/>
      <w:bookmarkStart w:id="72" w:name="_Toc72079952"/>
      <w:r>
        <w:lastRenderedPageBreak/>
        <w:t>Evaluation</w:t>
      </w:r>
      <w:bookmarkEnd w:id="68"/>
      <w:bookmarkEnd w:id="69"/>
      <w:bookmarkEnd w:id="70"/>
      <w:bookmarkEnd w:id="71"/>
      <w:bookmarkEnd w:id="72"/>
    </w:p>
    <w:p w14:paraId="708B05C8" w14:textId="0958093A" w:rsidR="00DF13B0" w:rsidRDefault="00DF13B0" w:rsidP="00DF13B0">
      <w:pPr>
        <w:pStyle w:val="Titre2"/>
      </w:pPr>
      <w:bookmarkStart w:id="73" w:name="_Toc72079953"/>
      <w:r>
        <w:t>Etat du projet</w:t>
      </w:r>
      <w:bookmarkEnd w:id="73"/>
    </w:p>
    <w:p w14:paraId="1166995D" w14:textId="525A059D" w:rsidR="00071018" w:rsidRPr="00071018" w:rsidRDefault="00AC6A87" w:rsidP="00071018">
      <w:pPr>
        <w:pStyle w:val="Titre2"/>
      </w:pPr>
      <w:bookmarkStart w:id="74" w:name="_Toc72079954"/>
      <w:r>
        <w:t>Liste des m</w:t>
      </w:r>
      <w:r w:rsidR="00071018">
        <w:t>odification</w:t>
      </w:r>
      <w:r>
        <w:t>s</w:t>
      </w:r>
      <w:r w:rsidR="00071018">
        <w:t xml:space="preserve"> pour la prochaine version</w:t>
      </w:r>
      <w:bookmarkEnd w:id="74"/>
    </w:p>
    <w:p w14:paraId="3A336AEC" w14:textId="42D7EF5E" w:rsidR="00B3715B" w:rsidRDefault="00B3715B" w:rsidP="00C65435">
      <w:pPr>
        <w:pStyle w:val="Titre2"/>
      </w:pPr>
      <w:bookmarkStart w:id="75" w:name="_Toc72079955"/>
      <w:r>
        <w:t>Liste des délivrables</w:t>
      </w:r>
      <w:bookmarkEnd w:id="75"/>
      <w:r>
        <w:t xml:space="preserve"> </w:t>
      </w:r>
    </w:p>
    <w:tbl>
      <w:tblPr>
        <w:tblStyle w:val="Grilledutableau"/>
        <w:tblW w:w="9072" w:type="dxa"/>
        <w:tblInd w:w="-5" w:type="dxa"/>
        <w:tblLook w:val="04A0" w:firstRow="1" w:lastRow="0" w:firstColumn="1" w:lastColumn="0" w:noHBand="0" w:noVBand="1"/>
      </w:tblPr>
      <w:tblGrid>
        <w:gridCol w:w="595"/>
        <w:gridCol w:w="1575"/>
        <w:gridCol w:w="5913"/>
        <w:gridCol w:w="989"/>
      </w:tblGrid>
      <w:tr w:rsidR="00B3715B" w14:paraId="0CCACD08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6199A065" w14:textId="77777777" w:rsidR="00B3715B" w:rsidRPr="008B4753" w:rsidRDefault="00B3715B" w:rsidP="00E26A5D">
            <w:r w:rsidRPr="008B4753">
              <w:t>pcb</w:t>
            </w:r>
          </w:p>
        </w:tc>
        <w:tc>
          <w:tcPr>
            <w:tcW w:w="8477" w:type="dxa"/>
            <w:gridSpan w:val="3"/>
            <w:shd w:val="clear" w:color="auto" w:fill="D9D9D9" w:themeFill="background1" w:themeFillShade="D9"/>
          </w:tcPr>
          <w:p w14:paraId="5DAB3987" w14:textId="77777777" w:rsidR="00B3715B" w:rsidRDefault="00B3715B" w:rsidP="00E26A5D">
            <w:r w:rsidRPr="00506A6B">
              <w:rPr>
                <w:b/>
                <w:bCs/>
              </w:rPr>
              <w:t>Schématique</w:t>
            </w:r>
            <w:r>
              <w:rPr>
                <w:b/>
                <w:bCs/>
              </w:rPr>
              <w:t xml:space="preserve"> (.pdf)</w:t>
            </w:r>
          </w:p>
        </w:tc>
      </w:tr>
      <w:tr w:rsidR="00B3715B" w:rsidRPr="00EB5C5D" w14:paraId="1BBDCD4E" w14:textId="77777777" w:rsidTr="00E26A5D">
        <w:tc>
          <w:tcPr>
            <w:tcW w:w="595" w:type="dxa"/>
          </w:tcPr>
          <w:p w14:paraId="5B286F57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394448BA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0BA6E589" w14:textId="77777777" w:rsidR="00B3715B" w:rsidRPr="00EB5C5D" w:rsidRDefault="00B3715B" w:rsidP="00E26A5D">
            <w:pPr>
              <w:rPr>
                <w:sz w:val="18"/>
                <w:szCs w:val="18"/>
                <w:lang w:val="de-CH"/>
              </w:rPr>
            </w:pPr>
            <w:r w:rsidRPr="00EB5C5D">
              <w:rPr>
                <w:sz w:val="18"/>
                <w:szCs w:val="18"/>
                <w:lang w:val="de-CH"/>
              </w:rPr>
              <w:t>projectname-pcb-schema-vx.x.x.pdf</w:t>
            </w:r>
          </w:p>
        </w:tc>
        <w:tc>
          <w:tcPr>
            <w:tcW w:w="989" w:type="dxa"/>
          </w:tcPr>
          <w:p w14:paraId="1CC063B5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 xml:space="preserve">annexé </w:t>
            </w:r>
            <w:r w:rsidRPr="00EB5C5D">
              <w:rPr>
                <w:noProof/>
                <w:sz w:val="18"/>
                <w:szCs w:val="18"/>
              </w:rPr>
              <w:drawing>
                <wp:inline distT="0" distB="0" distL="0" distR="0" wp14:anchorId="2EA7F1A0" wp14:editId="7BED49BC">
                  <wp:extent cx="122829" cy="122829"/>
                  <wp:effectExtent l="0" t="0" r="0" b="0"/>
                  <wp:docPr id="2" name="Graphique 2" descr="Flèche : pivoter à droi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Graphique 2" descr="Flèche : pivoter à droite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724" cy="130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5B" w:rsidRPr="00EB5C5D" w14:paraId="741118A8" w14:textId="77777777" w:rsidTr="00E26A5D">
        <w:tc>
          <w:tcPr>
            <w:tcW w:w="595" w:type="dxa"/>
          </w:tcPr>
          <w:p w14:paraId="5B79E5CD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6E71D9B6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20BA1F11" w14:textId="25FEC41E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rojectname</w:t>
            </w:r>
            <w:r>
              <w:rPr>
                <w:sz w:val="18"/>
                <w:szCs w:val="18"/>
                <w:lang w:val="de-CH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cb</w:t>
            </w:r>
            <w:r>
              <w:rPr>
                <w:sz w:val="18"/>
                <w:szCs w:val="18"/>
                <w:lang w:val="de-CH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df</w:t>
            </w:r>
            <w:r>
              <w:rPr>
                <w:sz w:val="18"/>
                <w:szCs w:val="18"/>
                <w:lang w:val="de-CH"/>
              </w:rPr>
              <w:t>\</w:t>
            </w:r>
          </w:p>
        </w:tc>
        <w:tc>
          <w:tcPr>
            <w:tcW w:w="989" w:type="dxa"/>
          </w:tcPr>
          <w:p w14:paraId="1F46A412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14:paraId="5E8687C6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4EEBE83B" w14:textId="77777777" w:rsidR="00B3715B" w:rsidRPr="008B4753" w:rsidRDefault="00B3715B" w:rsidP="00E26A5D">
            <w:r w:rsidRPr="008B4753">
              <w:t>pcb</w:t>
            </w:r>
          </w:p>
        </w:tc>
        <w:tc>
          <w:tcPr>
            <w:tcW w:w="7488" w:type="dxa"/>
            <w:gridSpan w:val="2"/>
            <w:shd w:val="clear" w:color="auto" w:fill="D9D9D9" w:themeFill="background1" w:themeFillShade="D9"/>
          </w:tcPr>
          <w:p w14:paraId="4B38FB5F" w14:textId="77777777" w:rsidR="00B3715B" w:rsidRDefault="00B3715B" w:rsidP="00E26A5D">
            <w:r w:rsidRPr="00506A6B">
              <w:rPr>
                <w:b/>
                <w:bCs/>
              </w:rPr>
              <w:t>Plan d’implantation</w:t>
            </w:r>
            <w:r>
              <w:rPr>
                <w:b/>
                <w:bCs/>
              </w:rPr>
              <w:t xml:space="preserve"> (.pdf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6410407B" w14:textId="77777777" w:rsidR="00B3715B" w:rsidRDefault="00B3715B" w:rsidP="00E26A5D"/>
        </w:tc>
      </w:tr>
      <w:tr w:rsidR="00B3715B" w:rsidRPr="00EB5C5D" w14:paraId="29402412" w14:textId="77777777" w:rsidTr="00E26A5D">
        <w:tc>
          <w:tcPr>
            <w:tcW w:w="595" w:type="dxa"/>
          </w:tcPr>
          <w:p w14:paraId="6A138FA4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0B7A892F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76ED7430" w14:textId="77777777" w:rsidR="00B3715B" w:rsidRPr="00EB5C5D" w:rsidRDefault="00B3715B" w:rsidP="00E26A5D">
            <w:pPr>
              <w:rPr>
                <w:sz w:val="18"/>
                <w:szCs w:val="18"/>
                <w:lang w:val="en-US"/>
              </w:rPr>
            </w:pPr>
            <w:r w:rsidRPr="00EB5C5D">
              <w:rPr>
                <w:sz w:val="18"/>
                <w:szCs w:val="18"/>
                <w:lang w:val="en-US"/>
              </w:rPr>
              <w:t>projectname-pcb-implantation-</w:t>
            </w:r>
            <w:r>
              <w:rPr>
                <w:sz w:val="18"/>
                <w:szCs w:val="18"/>
                <w:lang w:val="en-US"/>
              </w:rPr>
              <w:t>bot</w:t>
            </w:r>
            <w:r w:rsidRPr="00EB5C5D">
              <w:rPr>
                <w:sz w:val="18"/>
                <w:szCs w:val="18"/>
                <w:lang w:val="en-US"/>
              </w:rPr>
              <w:t>-vx.x.x.pdf</w:t>
            </w:r>
          </w:p>
        </w:tc>
        <w:tc>
          <w:tcPr>
            <w:tcW w:w="989" w:type="dxa"/>
          </w:tcPr>
          <w:p w14:paraId="0E8F4469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 xml:space="preserve">annexé </w:t>
            </w:r>
            <w:r w:rsidRPr="00EB5C5D">
              <w:rPr>
                <w:noProof/>
                <w:sz w:val="18"/>
                <w:szCs w:val="18"/>
              </w:rPr>
              <w:drawing>
                <wp:inline distT="0" distB="0" distL="0" distR="0" wp14:anchorId="59329D7E" wp14:editId="05D0CFB5">
                  <wp:extent cx="122829" cy="122829"/>
                  <wp:effectExtent l="0" t="0" r="0" b="0"/>
                  <wp:docPr id="39" name="Graphique 39" descr="Flèche : pivoter à droi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Graphique 2" descr="Flèche : pivoter à droite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724" cy="130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5B" w:rsidRPr="00EB5C5D" w14:paraId="6F5D44A4" w14:textId="77777777" w:rsidTr="00E26A5D">
        <w:tc>
          <w:tcPr>
            <w:tcW w:w="595" w:type="dxa"/>
          </w:tcPr>
          <w:p w14:paraId="1CB49BA9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57C4630E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241906ED" w14:textId="77777777" w:rsidR="00B3715B" w:rsidRPr="00EB5C5D" w:rsidRDefault="00B3715B" w:rsidP="00E26A5D">
            <w:pPr>
              <w:rPr>
                <w:sz w:val="18"/>
                <w:szCs w:val="18"/>
                <w:lang w:val="en-US"/>
              </w:rPr>
            </w:pPr>
            <w:r w:rsidRPr="00EB5C5D">
              <w:rPr>
                <w:sz w:val="18"/>
                <w:szCs w:val="18"/>
                <w:lang w:val="en-US"/>
              </w:rPr>
              <w:t>projectname-pcb-implantation-top-vx.x.x.pdf</w:t>
            </w:r>
          </w:p>
        </w:tc>
        <w:tc>
          <w:tcPr>
            <w:tcW w:w="989" w:type="dxa"/>
          </w:tcPr>
          <w:p w14:paraId="6F2B68B8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 xml:space="preserve">annexé </w:t>
            </w:r>
            <w:r w:rsidRPr="00EB5C5D">
              <w:rPr>
                <w:noProof/>
                <w:sz w:val="18"/>
                <w:szCs w:val="18"/>
              </w:rPr>
              <w:drawing>
                <wp:inline distT="0" distB="0" distL="0" distR="0" wp14:anchorId="36BCF991" wp14:editId="0ABF0CF7">
                  <wp:extent cx="122829" cy="122829"/>
                  <wp:effectExtent l="0" t="0" r="0" b="0"/>
                  <wp:docPr id="36" name="Graphique 36" descr="Flèche : pivoter à droi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Graphique 2" descr="Flèche : pivoter à droite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724" cy="130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5B" w:rsidRPr="00EB5C5D" w14:paraId="67AA3A4A" w14:textId="77777777" w:rsidTr="00E26A5D">
        <w:tc>
          <w:tcPr>
            <w:tcW w:w="595" w:type="dxa"/>
          </w:tcPr>
          <w:p w14:paraId="681F33B3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100F3811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32E69614" w14:textId="53526145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rojectname</w:t>
            </w:r>
            <w:r>
              <w:rPr>
                <w:sz w:val="18"/>
                <w:szCs w:val="18"/>
                <w:lang w:val="de-CH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cb</w:t>
            </w:r>
            <w:r>
              <w:rPr>
                <w:sz w:val="18"/>
                <w:szCs w:val="18"/>
                <w:lang w:val="de-CH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df</w:t>
            </w:r>
            <w:r>
              <w:rPr>
                <w:sz w:val="18"/>
                <w:szCs w:val="18"/>
                <w:lang w:val="de-CH"/>
              </w:rPr>
              <w:t>\</w:t>
            </w:r>
          </w:p>
        </w:tc>
        <w:tc>
          <w:tcPr>
            <w:tcW w:w="989" w:type="dxa"/>
          </w:tcPr>
          <w:p w14:paraId="5318560E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14:paraId="449EC450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088B159C" w14:textId="77777777" w:rsidR="00B3715B" w:rsidRPr="008B4753" w:rsidRDefault="00B3715B" w:rsidP="00E26A5D">
            <w:r w:rsidRPr="008B4753">
              <w:t>pcb</w:t>
            </w:r>
          </w:p>
        </w:tc>
        <w:tc>
          <w:tcPr>
            <w:tcW w:w="7488" w:type="dxa"/>
            <w:gridSpan w:val="2"/>
            <w:shd w:val="clear" w:color="auto" w:fill="D9D9D9" w:themeFill="background1" w:themeFillShade="D9"/>
          </w:tcPr>
          <w:p w14:paraId="5AC8A44A" w14:textId="77777777" w:rsidR="00B3715B" w:rsidRDefault="00B3715B" w:rsidP="00E26A5D">
            <w:r>
              <w:rPr>
                <w:b/>
                <w:bCs/>
              </w:rPr>
              <w:t>Gerber (.zip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5E538193" w14:textId="77777777" w:rsidR="00B3715B" w:rsidRDefault="00B3715B" w:rsidP="00E26A5D"/>
        </w:tc>
      </w:tr>
      <w:tr w:rsidR="00B3715B" w:rsidRPr="00EB5C5D" w14:paraId="6C89A7C5" w14:textId="77777777" w:rsidTr="00E26A5D">
        <w:tc>
          <w:tcPr>
            <w:tcW w:w="595" w:type="dxa"/>
          </w:tcPr>
          <w:p w14:paraId="19DDF7B9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737532B2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7226C33C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  <w:lang w:val="en-US"/>
              </w:rPr>
              <w:t>projectname-pcb-</w:t>
            </w:r>
            <w:r>
              <w:rPr>
                <w:sz w:val="18"/>
                <w:szCs w:val="18"/>
                <w:lang w:val="en-US"/>
              </w:rPr>
              <w:t>gerber</w:t>
            </w:r>
            <w:r w:rsidRPr="00EB5C5D">
              <w:rPr>
                <w:sz w:val="18"/>
                <w:szCs w:val="18"/>
                <w:lang w:val="en-US"/>
              </w:rPr>
              <w:t>-vx.x.x.</w:t>
            </w:r>
            <w:r>
              <w:rPr>
                <w:sz w:val="18"/>
                <w:szCs w:val="18"/>
                <w:lang w:val="en-US"/>
              </w:rPr>
              <w:t>zip</w:t>
            </w:r>
          </w:p>
        </w:tc>
        <w:tc>
          <w:tcPr>
            <w:tcW w:w="989" w:type="dxa"/>
          </w:tcPr>
          <w:p w14:paraId="541CB647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:rsidRPr="00EB5C5D" w14:paraId="1024C2DE" w14:textId="77777777" w:rsidTr="00E26A5D">
        <w:tc>
          <w:tcPr>
            <w:tcW w:w="595" w:type="dxa"/>
          </w:tcPr>
          <w:p w14:paraId="77F61292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36335B5C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6B4496AF" w14:textId="1A6A7ED8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rojectname</w:t>
            </w:r>
            <w:r>
              <w:rPr>
                <w:sz w:val="18"/>
                <w:szCs w:val="18"/>
                <w:lang w:val="de-CH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cb</w:t>
            </w:r>
            <w:r>
              <w:rPr>
                <w:sz w:val="18"/>
                <w:szCs w:val="18"/>
                <w:lang w:val="de-CH"/>
              </w:rPr>
              <w:t>\</w:t>
            </w:r>
          </w:p>
        </w:tc>
        <w:tc>
          <w:tcPr>
            <w:tcW w:w="989" w:type="dxa"/>
          </w:tcPr>
          <w:p w14:paraId="4155B59B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14:paraId="169E368F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6D548408" w14:textId="77777777" w:rsidR="00B3715B" w:rsidRPr="008B4753" w:rsidRDefault="00B3715B" w:rsidP="00E26A5D">
            <w:r w:rsidRPr="008B4753">
              <w:t>fwr</w:t>
            </w:r>
          </w:p>
        </w:tc>
        <w:tc>
          <w:tcPr>
            <w:tcW w:w="7488" w:type="dxa"/>
            <w:gridSpan w:val="2"/>
            <w:shd w:val="clear" w:color="auto" w:fill="D9D9D9" w:themeFill="background1" w:themeFillShade="D9"/>
          </w:tcPr>
          <w:p w14:paraId="5E5A0863" w14:textId="77777777" w:rsidR="00B3715B" w:rsidRDefault="00B3715B" w:rsidP="00E26A5D">
            <w:r w:rsidRPr="00506A6B">
              <w:rPr>
                <w:b/>
                <w:bCs/>
              </w:rPr>
              <w:t>Firmware</w:t>
            </w:r>
            <w:r>
              <w:rPr>
                <w:b/>
                <w:bCs/>
              </w:rPr>
              <w:t xml:space="preserve"> (.hex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3F00A3F1" w14:textId="77777777" w:rsidR="00B3715B" w:rsidRDefault="00B3715B" w:rsidP="00E26A5D"/>
        </w:tc>
      </w:tr>
      <w:tr w:rsidR="00B3715B" w:rsidRPr="00EB5C5D" w14:paraId="3760D463" w14:textId="77777777" w:rsidTr="00E26A5D">
        <w:tc>
          <w:tcPr>
            <w:tcW w:w="595" w:type="dxa"/>
          </w:tcPr>
          <w:p w14:paraId="4E9FD5E7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64DDE378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2F6C69A8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989" w:type="dxa"/>
          </w:tcPr>
          <w:p w14:paraId="6D1E1D8E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:rsidRPr="00EB5C5D" w14:paraId="086AFAE5" w14:textId="77777777" w:rsidTr="00E26A5D">
        <w:tc>
          <w:tcPr>
            <w:tcW w:w="595" w:type="dxa"/>
          </w:tcPr>
          <w:p w14:paraId="18C0A0ED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30EA5819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2942932C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989" w:type="dxa"/>
          </w:tcPr>
          <w:p w14:paraId="7A14BB86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14:paraId="1369C422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0B27D65F" w14:textId="77777777" w:rsidR="00B3715B" w:rsidRPr="008B4753" w:rsidRDefault="00B3715B" w:rsidP="00E26A5D">
            <w:r w:rsidRPr="008B4753">
              <w:t>swr</w:t>
            </w:r>
          </w:p>
        </w:tc>
        <w:tc>
          <w:tcPr>
            <w:tcW w:w="7488" w:type="dxa"/>
            <w:gridSpan w:val="2"/>
            <w:shd w:val="clear" w:color="auto" w:fill="D9D9D9" w:themeFill="background1" w:themeFillShade="D9"/>
          </w:tcPr>
          <w:p w14:paraId="1257B050" w14:textId="77777777" w:rsidR="00B3715B" w:rsidRDefault="00B3715B" w:rsidP="00E26A5D">
            <w:r w:rsidRPr="00506A6B">
              <w:rPr>
                <w:b/>
                <w:bCs/>
              </w:rPr>
              <w:t>Sof</w:t>
            </w:r>
            <w:r>
              <w:rPr>
                <w:b/>
                <w:bCs/>
              </w:rPr>
              <w:t>t</w:t>
            </w:r>
            <w:r w:rsidRPr="00506A6B">
              <w:rPr>
                <w:b/>
                <w:bCs/>
              </w:rPr>
              <w:t>ware</w:t>
            </w:r>
            <w:r>
              <w:rPr>
                <w:b/>
                <w:bCs/>
              </w:rPr>
              <w:t xml:space="preserve"> (.exe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4913B093" w14:textId="77777777" w:rsidR="00B3715B" w:rsidRDefault="00B3715B" w:rsidP="00E26A5D"/>
        </w:tc>
      </w:tr>
      <w:tr w:rsidR="00B3715B" w:rsidRPr="00EB5C5D" w14:paraId="043876C8" w14:textId="77777777" w:rsidTr="00E26A5D">
        <w:tc>
          <w:tcPr>
            <w:tcW w:w="595" w:type="dxa"/>
          </w:tcPr>
          <w:p w14:paraId="5B95FFD3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248439B1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7FA5EE53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989" w:type="dxa"/>
          </w:tcPr>
          <w:p w14:paraId="1BB4DABE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:rsidRPr="00EB5C5D" w14:paraId="075E1F32" w14:textId="77777777" w:rsidTr="00E26A5D">
        <w:tc>
          <w:tcPr>
            <w:tcW w:w="595" w:type="dxa"/>
          </w:tcPr>
          <w:p w14:paraId="05317C46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567943F3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053095CD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989" w:type="dxa"/>
          </w:tcPr>
          <w:p w14:paraId="33EF88C1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14:paraId="076F4336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40DF74CA" w14:textId="77777777" w:rsidR="00B3715B" w:rsidRPr="008B4753" w:rsidRDefault="00B3715B" w:rsidP="00E26A5D">
            <w:r w:rsidRPr="008B4753">
              <w:t>mec</w:t>
            </w:r>
          </w:p>
        </w:tc>
        <w:tc>
          <w:tcPr>
            <w:tcW w:w="7488" w:type="dxa"/>
            <w:gridSpan w:val="2"/>
            <w:shd w:val="clear" w:color="auto" w:fill="D9D9D9" w:themeFill="background1" w:themeFillShade="D9"/>
          </w:tcPr>
          <w:p w14:paraId="579048FD" w14:textId="77777777" w:rsidR="00B3715B" w:rsidRDefault="00B3715B" w:rsidP="00E26A5D">
            <w:r w:rsidRPr="008B4753">
              <w:rPr>
                <w:b/>
                <w:bCs/>
              </w:rPr>
              <w:t>Plan mécanique</w:t>
            </w:r>
            <w:r>
              <w:rPr>
                <w:b/>
                <w:bCs/>
              </w:rPr>
              <w:t xml:space="preserve"> (.pdf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554D096B" w14:textId="77777777" w:rsidR="00B3715B" w:rsidRDefault="00B3715B" w:rsidP="00E26A5D"/>
        </w:tc>
      </w:tr>
      <w:tr w:rsidR="00B3715B" w:rsidRPr="00EB5C5D" w14:paraId="5EBB6229" w14:textId="77777777" w:rsidTr="00E26A5D">
        <w:tc>
          <w:tcPr>
            <w:tcW w:w="595" w:type="dxa"/>
          </w:tcPr>
          <w:p w14:paraId="52723353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0227E6A6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4FC82C92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989" w:type="dxa"/>
          </w:tcPr>
          <w:p w14:paraId="4D62B4B5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:rsidRPr="00EB5C5D" w14:paraId="1F3B2C05" w14:textId="77777777" w:rsidTr="00E26A5D">
        <w:tc>
          <w:tcPr>
            <w:tcW w:w="595" w:type="dxa"/>
          </w:tcPr>
          <w:p w14:paraId="55B1BA00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1E397C8D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1E6BEBF1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989" w:type="dxa"/>
          </w:tcPr>
          <w:p w14:paraId="2D47314D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  <w:tr w:rsidR="00B3715B" w14:paraId="4A1500E5" w14:textId="77777777" w:rsidTr="00E26A5D">
        <w:tc>
          <w:tcPr>
            <w:tcW w:w="595" w:type="dxa"/>
            <w:shd w:val="clear" w:color="auto" w:fill="D9D9D9" w:themeFill="background1" w:themeFillShade="D9"/>
          </w:tcPr>
          <w:p w14:paraId="3C147583" w14:textId="77777777" w:rsidR="00B3715B" w:rsidRPr="008B4753" w:rsidRDefault="00B3715B" w:rsidP="00E26A5D">
            <w:r>
              <w:t>rpt</w:t>
            </w:r>
          </w:p>
        </w:tc>
        <w:tc>
          <w:tcPr>
            <w:tcW w:w="7488" w:type="dxa"/>
            <w:gridSpan w:val="2"/>
            <w:shd w:val="clear" w:color="auto" w:fill="D9D9D9" w:themeFill="background1" w:themeFillShade="D9"/>
          </w:tcPr>
          <w:p w14:paraId="77ECF72E" w14:textId="77777777" w:rsidR="00B3715B" w:rsidRDefault="00B3715B" w:rsidP="00E26A5D">
            <w:r>
              <w:rPr>
                <w:b/>
                <w:bCs/>
              </w:rPr>
              <w:t>Liste de matériel (.pdf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58D3A2AF" w14:textId="77777777" w:rsidR="00B3715B" w:rsidRDefault="00B3715B" w:rsidP="00E26A5D"/>
        </w:tc>
      </w:tr>
      <w:tr w:rsidR="00B3715B" w:rsidRPr="00EB5C5D" w14:paraId="20FD8BD0" w14:textId="77777777" w:rsidTr="00E26A5D">
        <w:tc>
          <w:tcPr>
            <w:tcW w:w="595" w:type="dxa"/>
          </w:tcPr>
          <w:p w14:paraId="22D02B8F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  <w:tc>
          <w:tcPr>
            <w:tcW w:w="1575" w:type="dxa"/>
          </w:tcPr>
          <w:p w14:paraId="2723C2AD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Fichier :</w:t>
            </w:r>
          </w:p>
        </w:tc>
        <w:tc>
          <w:tcPr>
            <w:tcW w:w="5913" w:type="dxa"/>
          </w:tcPr>
          <w:p w14:paraId="21F02364" w14:textId="4E6E997D" w:rsidR="00B3715B" w:rsidRPr="00EB5C5D" w:rsidRDefault="00B3715B" w:rsidP="00E26A5D">
            <w:pPr>
              <w:rPr>
                <w:sz w:val="18"/>
                <w:szCs w:val="18"/>
                <w:lang w:val="en-US"/>
              </w:rPr>
            </w:pPr>
            <w:r w:rsidRPr="00EB5C5D">
              <w:rPr>
                <w:sz w:val="18"/>
                <w:szCs w:val="18"/>
                <w:lang w:val="en-US"/>
              </w:rPr>
              <w:t>projectname-</w:t>
            </w:r>
            <w:r w:rsidR="002172E3">
              <w:rPr>
                <w:sz w:val="18"/>
                <w:szCs w:val="18"/>
                <w:lang w:val="en-US"/>
              </w:rPr>
              <w:t>pcb</w:t>
            </w:r>
            <w:r w:rsidRPr="00EB5C5D">
              <w:rPr>
                <w:sz w:val="18"/>
                <w:szCs w:val="18"/>
                <w:lang w:val="en-US"/>
              </w:rPr>
              <w:t>-</w:t>
            </w:r>
            <w:r w:rsidRPr="00256235">
              <w:rPr>
                <w:sz w:val="18"/>
                <w:szCs w:val="18"/>
                <w:lang w:val="en-US"/>
              </w:rPr>
              <w:t>bom</w:t>
            </w:r>
            <w:r w:rsidRPr="00EB5C5D">
              <w:rPr>
                <w:sz w:val="18"/>
                <w:szCs w:val="18"/>
                <w:lang w:val="en-US"/>
              </w:rPr>
              <w:t>-vx.x.x.pdf</w:t>
            </w:r>
          </w:p>
        </w:tc>
        <w:tc>
          <w:tcPr>
            <w:tcW w:w="989" w:type="dxa"/>
          </w:tcPr>
          <w:p w14:paraId="148A842E" w14:textId="77777777" w:rsidR="00B3715B" w:rsidRPr="00EB5C5D" w:rsidRDefault="00B3715B" w:rsidP="00E26A5D">
            <w:pPr>
              <w:rPr>
                <w:sz w:val="18"/>
                <w:szCs w:val="18"/>
                <w:lang w:val="en-US"/>
              </w:rPr>
            </w:pPr>
            <w:r w:rsidRPr="00EB5C5D">
              <w:rPr>
                <w:sz w:val="18"/>
                <w:szCs w:val="18"/>
              </w:rPr>
              <w:t xml:space="preserve">annexé </w:t>
            </w:r>
            <w:r w:rsidRPr="00EB5C5D">
              <w:rPr>
                <w:noProof/>
                <w:sz w:val="18"/>
                <w:szCs w:val="18"/>
              </w:rPr>
              <w:drawing>
                <wp:inline distT="0" distB="0" distL="0" distR="0" wp14:anchorId="5E6118AD" wp14:editId="4DFC807C">
                  <wp:extent cx="122829" cy="122829"/>
                  <wp:effectExtent l="0" t="0" r="0" b="0"/>
                  <wp:docPr id="38" name="Graphique 38" descr="Flèche : pivoter à droi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Graphique 2" descr="Flèche : pivoter à droite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724" cy="130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5B" w:rsidRPr="00EB5C5D" w14:paraId="29AAAEE9" w14:textId="77777777" w:rsidTr="00E26A5D">
        <w:tc>
          <w:tcPr>
            <w:tcW w:w="595" w:type="dxa"/>
          </w:tcPr>
          <w:p w14:paraId="39E97FC2" w14:textId="77777777" w:rsidR="00B3715B" w:rsidRPr="00EB5C5D" w:rsidRDefault="00B3715B" w:rsidP="00E26A5D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575" w:type="dxa"/>
          </w:tcPr>
          <w:p w14:paraId="4DD6FD1C" w14:textId="77777777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Répertoire :</w:t>
            </w:r>
          </w:p>
        </w:tc>
        <w:tc>
          <w:tcPr>
            <w:tcW w:w="5913" w:type="dxa"/>
          </w:tcPr>
          <w:p w14:paraId="4BB8E786" w14:textId="2F95D85C" w:rsidR="00B3715B" w:rsidRPr="00EB5C5D" w:rsidRDefault="00B3715B" w:rsidP="00E26A5D">
            <w:pPr>
              <w:rPr>
                <w:sz w:val="18"/>
                <w:szCs w:val="18"/>
              </w:rPr>
            </w:pPr>
            <w:r w:rsidRPr="00EB5C5D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\</w:t>
            </w:r>
            <w:r w:rsidRPr="00EB5C5D">
              <w:rPr>
                <w:sz w:val="18"/>
                <w:szCs w:val="18"/>
                <w:lang w:val="de-CH"/>
              </w:rPr>
              <w:t>projectname</w:t>
            </w:r>
            <w:r>
              <w:rPr>
                <w:sz w:val="18"/>
                <w:szCs w:val="18"/>
                <w:lang w:val="de-CH"/>
              </w:rPr>
              <w:t>\</w:t>
            </w:r>
            <w:r w:rsidR="002172E3">
              <w:rPr>
                <w:sz w:val="18"/>
                <w:szCs w:val="18"/>
                <w:lang w:val="de-CH"/>
              </w:rPr>
              <w:t>pcb</w:t>
            </w:r>
            <w:r>
              <w:rPr>
                <w:sz w:val="18"/>
                <w:szCs w:val="18"/>
                <w:lang w:val="de-CH"/>
              </w:rPr>
              <w:t>\</w:t>
            </w:r>
            <w:r w:rsidR="002172E3">
              <w:rPr>
                <w:sz w:val="18"/>
                <w:szCs w:val="18"/>
                <w:lang w:val="de-CH"/>
              </w:rPr>
              <w:t>bom\</w:t>
            </w:r>
          </w:p>
        </w:tc>
        <w:tc>
          <w:tcPr>
            <w:tcW w:w="989" w:type="dxa"/>
          </w:tcPr>
          <w:p w14:paraId="0F96DD0B" w14:textId="77777777" w:rsidR="00B3715B" w:rsidRPr="00EB5C5D" w:rsidRDefault="00B3715B" w:rsidP="00E26A5D">
            <w:pPr>
              <w:rPr>
                <w:sz w:val="18"/>
                <w:szCs w:val="18"/>
              </w:rPr>
            </w:pPr>
          </w:p>
        </w:tc>
      </w:tr>
    </w:tbl>
    <w:p w14:paraId="085EFF14" w14:textId="77777777" w:rsidR="00B3715B" w:rsidRPr="00B3715B" w:rsidRDefault="00B3715B" w:rsidP="00B3715B"/>
    <w:p w14:paraId="26E39351" w14:textId="12B22FA2" w:rsidR="00DF13B0" w:rsidRPr="00DF13B0" w:rsidRDefault="00DF13B0" w:rsidP="00DF13B0">
      <w:pPr>
        <w:pStyle w:val="Titre2"/>
      </w:pPr>
      <w:bookmarkStart w:id="76" w:name="_Toc72079956"/>
      <w:r>
        <w:t>Amélioration possible</w:t>
      </w:r>
      <w:bookmarkEnd w:id="76"/>
    </w:p>
    <w:p w14:paraId="1124F4E5" w14:textId="77777777" w:rsidR="007147C9" w:rsidRDefault="007147C9" w:rsidP="007147C9">
      <w:pPr>
        <w:pStyle w:val="Titre2"/>
      </w:pPr>
      <w:bookmarkStart w:id="77" w:name="_Toc40259987"/>
      <w:bookmarkStart w:id="78" w:name="_Toc40260249"/>
      <w:bookmarkStart w:id="79" w:name="_Toc40260333"/>
      <w:bookmarkStart w:id="80" w:name="_Toc40260380"/>
      <w:bookmarkStart w:id="81" w:name="_Toc72079957"/>
      <w:r>
        <w:t>Conclusion et avis personnel</w:t>
      </w:r>
      <w:bookmarkEnd w:id="77"/>
      <w:bookmarkEnd w:id="78"/>
      <w:bookmarkEnd w:id="79"/>
      <w:bookmarkEnd w:id="80"/>
      <w:bookmarkEnd w:id="81"/>
    </w:p>
    <w:p w14:paraId="51D3A7FE" w14:textId="77777777" w:rsidR="007242E8" w:rsidRDefault="007242E8" w:rsidP="00E32E52">
      <w:pPr>
        <w:pStyle w:val="Titre3"/>
      </w:pPr>
      <w:r>
        <w:t>Signatures</w:t>
      </w:r>
    </w:p>
    <w:p w14:paraId="3FE09AF5" w14:textId="77777777" w:rsidR="002F5E08" w:rsidRDefault="002F5E08" w:rsidP="002F5E08"/>
    <w:tbl>
      <w:tblPr>
        <w:tblStyle w:val="Grilledutableau"/>
        <w:tblpPr w:leftFromText="141" w:rightFromText="141" w:vertAnchor="text" w:horzAnchor="margin" w:tblpY="19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"/>
        <w:gridCol w:w="4336"/>
        <w:gridCol w:w="3790"/>
      </w:tblGrid>
      <w:tr w:rsidR="0073652C" w14:paraId="11CE5529" w14:textId="77777777" w:rsidTr="0073652C">
        <w:tc>
          <w:tcPr>
            <w:tcW w:w="959" w:type="dxa"/>
          </w:tcPr>
          <w:p w14:paraId="26A5811F" w14:textId="77777777" w:rsidR="0073652C" w:rsidRDefault="0073652C" w:rsidP="0073652C">
            <w:r>
              <w:t xml:space="preserve">Lieu: </w:t>
            </w:r>
          </w:p>
        </w:tc>
        <w:tc>
          <w:tcPr>
            <w:tcW w:w="4496" w:type="dxa"/>
          </w:tcPr>
          <w:p w14:paraId="36574D1E" w14:textId="77777777" w:rsidR="0073652C" w:rsidRDefault="0073652C" w:rsidP="0073652C">
            <w:r>
              <w:t>EMF, 1705 Fribourg, Switzerland</w:t>
            </w:r>
          </w:p>
        </w:tc>
        <w:tc>
          <w:tcPr>
            <w:tcW w:w="3833" w:type="dxa"/>
          </w:tcPr>
          <w:p w14:paraId="4E363CFB" w14:textId="77777777" w:rsidR="0073652C" w:rsidRDefault="0073652C" w:rsidP="0073652C">
            <w:pPr>
              <w:jc w:val="center"/>
            </w:pPr>
            <w:r>
              <w:t>_________________________</w:t>
            </w:r>
          </w:p>
        </w:tc>
      </w:tr>
      <w:tr w:rsidR="0073652C" w14:paraId="5E7C080B" w14:textId="77777777" w:rsidTr="0073652C">
        <w:tc>
          <w:tcPr>
            <w:tcW w:w="959" w:type="dxa"/>
          </w:tcPr>
          <w:p w14:paraId="33A5AF8E" w14:textId="77777777" w:rsidR="0073652C" w:rsidRDefault="0073652C" w:rsidP="0073652C">
            <w:r>
              <w:t>Date:</w:t>
            </w:r>
          </w:p>
        </w:tc>
        <w:tc>
          <w:tcPr>
            <w:tcW w:w="4496" w:type="dxa"/>
          </w:tcPr>
          <w:p w14:paraId="764CB41F" w14:textId="77777777" w:rsidR="0073652C" w:rsidRDefault="0073652C" w:rsidP="0073652C"/>
        </w:tc>
        <w:tc>
          <w:tcPr>
            <w:tcW w:w="3833" w:type="dxa"/>
          </w:tcPr>
          <w:p w14:paraId="77A70BC9" w14:textId="77777777" w:rsidR="0073652C" w:rsidRDefault="0073652C" w:rsidP="0073652C">
            <w:pPr>
              <w:jc w:val="center"/>
            </w:pPr>
            <w:r>
              <w:t>myname myfirstname</w:t>
            </w:r>
          </w:p>
        </w:tc>
      </w:tr>
    </w:tbl>
    <w:p w14:paraId="574D68BC" w14:textId="77777777" w:rsidR="002F5E08" w:rsidRDefault="002F5E08" w:rsidP="002F5E08"/>
    <w:p w14:paraId="4FB7CCDD" w14:textId="77777777" w:rsidR="0073652C" w:rsidRDefault="0073652C">
      <w:r>
        <w:br w:type="page"/>
      </w:r>
    </w:p>
    <w:p w14:paraId="593B0896" w14:textId="77777777" w:rsidR="002F5E08" w:rsidRDefault="002F5E08" w:rsidP="002F5E08"/>
    <w:p w14:paraId="48C53536" w14:textId="77777777" w:rsidR="00C4183D" w:rsidRDefault="00C4183D" w:rsidP="0004449A">
      <w:pPr>
        <w:pStyle w:val="Titre3"/>
      </w:pPr>
      <w:bookmarkStart w:id="82" w:name="_Toc40259989"/>
      <w:bookmarkStart w:id="83" w:name="_Toc40260251"/>
      <w:bookmarkStart w:id="84" w:name="_Toc40260335"/>
      <w:bookmarkStart w:id="85" w:name="_Toc40260382"/>
      <w:r>
        <w:t>Sources</w:t>
      </w:r>
      <w:bookmarkEnd w:id="82"/>
      <w:bookmarkEnd w:id="83"/>
      <w:bookmarkEnd w:id="84"/>
      <w:bookmarkEnd w:id="85"/>
    </w:p>
    <w:p w14:paraId="0B278ED7" w14:textId="731090E2" w:rsidR="00131A2E" w:rsidRDefault="002F5E08" w:rsidP="00131A2E">
      <w:pPr>
        <w:pStyle w:val="Paragraphedeliste"/>
        <w:numPr>
          <w:ilvl w:val="0"/>
          <w:numId w:val="30"/>
        </w:numPr>
      </w:pPr>
      <w:hyperlink r:id="rId22" w:history="1">
        <w:r>
          <w:rPr>
            <w:rStyle w:val="Lienhypertexte"/>
          </w:rPr>
          <w:t>https://www.fr.ch/emf</w:t>
        </w:r>
      </w:hyperlink>
      <w:r>
        <w:t xml:space="preserve"> </w:t>
      </w:r>
    </w:p>
    <w:p w14:paraId="713665BC" w14:textId="483FF30B" w:rsidR="00131A2E" w:rsidRDefault="00131A2E" w:rsidP="002F5E08">
      <w:pPr>
        <w:pStyle w:val="Titre3"/>
      </w:pPr>
      <w:bookmarkStart w:id="86" w:name="_Toc40259988"/>
      <w:bookmarkStart w:id="87" w:name="_Toc40260250"/>
      <w:bookmarkStart w:id="88" w:name="_Toc40260334"/>
      <w:bookmarkStart w:id="89" w:name="_Toc40260381"/>
      <w:r>
        <w:t>Version de ce document</w:t>
      </w:r>
    </w:p>
    <w:p w14:paraId="585BCFAD" w14:textId="553B0227" w:rsidR="00131A2E" w:rsidRDefault="00131A2E" w:rsidP="00131A2E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131A2E" w14:paraId="3EA7A038" w14:textId="77777777" w:rsidTr="00131A2E">
        <w:tc>
          <w:tcPr>
            <w:tcW w:w="2265" w:type="dxa"/>
          </w:tcPr>
          <w:p w14:paraId="07348378" w14:textId="6430465C" w:rsidR="00131A2E" w:rsidRDefault="00131A2E" w:rsidP="00131A2E">
            <w:r>
              <w:t>version</w:t>
            </w:r>
          </w:p>
        </w:tc>
        <w:tc>
          <w:tcPr>
            <w:tcW w:w="2265" w:type="dxa"/>
          </w:tcPr>
          <w:p w14:paraId="04A4427A" w14:textId="35D8AEFB" w:rsidR="00131A2E" w:rsidRDefault="00131A2E" w:rsidP="00131A2E">
            <w:r>
              <w:t>date</w:t>
            </w:r>
          </w:p>
        </w:tc>
        <w:tc>
          <w:tcPr>
            <w:tcW w:w="2266" w:type="dxa"/>
          </w:tcPr>
          <w:p w14:paraId="2C96F86C" w14:textId="4C32B082" w:rsidR="00131A2E" w:rsidRDefault="00131A2E" w:rsidP="00131A2E">
            <w:r>
              <w:t>qui</w:t>
            </w:r>
          </w:p>
        </w:tc>
        <w:tc>
          <w:tcPr>
            <w:tcW w:w="2266" w:type="dxa"/>
          </w:tcPr>
          <w:p w14:paraId="36C50041" w14:textId="3B92C7B2" w:rsidR="00131A2E" w:rsidRDefault="00131A2E" w:rsidP="00131A2E">
            <w:r>
              <w:t>modification</w:t>
            </w:r>
          </w:p>
        </w:tc>
      </w:tr>
      <w:tr w:rsidR="00131A2E" w14:paraId="6D53CF51" w14:textId="77777777" w:rsidTr="00131A2E">
        <w:tc>
          <w:tcPr>
            <w:tcW w:w="2265" w:type="dxa"/>
          </w:tcPr>
          <w:p w14:paraId="3FBA5FAF" w14:textId="7A604F20" w:rsidR="00131A2E" w:rsidRDefault="00131A2E" w:rsidP="00131A2E">
            <w:r>
              <w:t>V1.0.0</w:t>
            </w:r>
          </w:p>
        </w:tc>
        <w:tc>
          <w:tcPr>
            <w:tcW w:w="2265" w:type="dxa"/>
          </w:tcPr>
          <w:p w14:paraId="6BF58028" w14:textId="1F02E07D" w:rsidR="00131A2E" w:rsidRDefault="00131A2E" w:rsidP="00131A2E">
            <w:r>
              <w:t>20210510</w:t>
            </w:r>
          </w:p>
        </w:tc>
        <w:tc>
          <w:tcPr>
            <w:tcW w:w="2266" w:type="dxa"/>
          </w:tcPr>
          <w:p w14:paraId="44427897" w14:textId="0DE75894" w:rsidR="00131A2E" w:rsidRDefault="00131A2E" w:rsidP="00131A2E">
            <w:r>
              <w:t>gauchl</w:t>
            </w:r>
          </w:p>
        </w:tc>
        <w:tc>
          <w:tcPr>
            <w:tcW w:w="2266" w:type="dxa"/>
          </w:tcPr>
          <w:p w14:paraId="45190EA6" w14:textId="2C64155B" w:rsidR="00131A2E" w:rsidRDefault="00131A2E" w:rsidP="00131A2E">
            <w:r>
              <w:t>Première version</w:t>
            </w:r>
          </w:p>
        </w:tc>
      </w:tr>
      <w:tr w:rsidR="00131A2E" w14:paraId="65DC437D" w14:textId="77777777" w:rsidTr="00131A2E">
        <w:tc>
          <w:tcPr>
            <w:tcW w:w="2265" w:type="dxa"/>
          </w:tcPr>
          <w:p w14:paraId="43454E89" w14:textId="77777777" w:rsidR="00131A2E" w:rsidRDefault="00131A2E" w:rsidP="00131A2E"/>
        </w:tc>
        <w:tc>
          <w:tcPr>
            <w:tcW w:w="2265" w:type="dxa"/>
          </w:tcPr>
          <w:p w14:paraId="54E2BE34" w14:textId="77777777" w:rsidR="00131A2E" w:rsidRDefault="00131A2E" w:rsidP="00131A2E"/>
        </w:tc>
        <w:tc>
          <w:tcPr>
            <w:tcW w:w="2266" w:type="dxa"/>
          </w:tcPr>
          <w:p w14:paraId="19A7A1F7" w14:textId="77777777" w:rsidR="00131A2E" w:rsidRDefault="00131A2E" w:rsidP="00131A2E"/>
        </w:tc>
        <w:tc>
          <w:tcPr>
            <w:tcW w:w="2266" w:type="dxa"/>
          </w:tcPr>
          <w:p w14:paraId="4EFD48BC" w14:textId="77777777" w:rsidR="00131A2E" w:rsidRDefault="00131A2E" w:rsidP="00131A2E"/>
        </w:tc>
      </w:tr>
    </w:tbl>
    <w:p w14:paraId="53CE77FF" w14:textId="77777777" w:rsidR="00131A2E" w:rsidRPr="00131A2E" w:rsidRDefault="00131A2E" w:rsidP="00131A2E"/>
    <w:p w14:paraId="56856100" w14:textId="5D93266F" w:rsidR="002F5E08" w:rsidRDefault="002F5E08" w:rsidP="002F5E08">
      <w:pPr>
        <w:pStyle w:val="Titre3"/>
      </w:pPr>
      <w:r>
        <w:t>Annexes</w:t>
      </w:r>
      <w:bookmarkEnd w:id="86"/>
      <w:bookmarkEnd w:id="87"/>
      <w:bookmarkEnd w:id="88"/>
      <w:bookmarkEnd w:id="89"/>
    </w:p>
    <w:p w14:paraId="55E70DFF" w14:textId="77777777" w:rsidR="002F5E08" w:rsidRPr="00C4183D" w:rsidRDefault="002F5E08" w:rsidP="002F5E08"/>
    <w:sectPr w:rsidR="002F5E08" w:rsidRPr="00C4183D" w:rsidSect="00077D68">
      <w:headerReference w:type="default" r:id="rId23"/>
      <w:footerReference w:type="default" r:id="rId24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43" w:author="Gauch Laurent" w:date="2020-09-16T14:51:00Z" w:initials="GL">
    <w:p w14:paraId="56987AED" w14:textId="56DB34C5" w:rsidR="00E26A5D" w:rsidRDefault="00E26A5D" w:rsidP="0092670C">
      <w:r>
        <w:rPr>
          <w:rStyle w:val="Marquedecommentaire"/>
        </w:rPr>
        <w:annotationRef/>
      </w:r>
      <w:r>
        <w:t>Example de dimensionnement</w:t>
      </w:r>
      <w:r>
        <w:br/>
      </w:r>
      <m:oMath>
        <m:r>
          <w:rPr>
            <w:rFonts w:ascii="Cambria Math" w:hAnsi="Cambria Math"/>
            <w:bdr w:val="single" w:sz="4" w:space="0" w:color="auto"/>
          </w:rPr>
          <m:t>U=R*I</m:t>
        </m:r>
      </m:oMath>
      <w:r>
        <w:t xml:space="preserve"> </w:t>
      </w:r>
    </w:p>
    <w:p w14:paraId="32B0B854" w14:textId="77777777" w:rsidR="00E26A5D" w:rsidRDefault="00E26A5D" w:rsidP="0092670C">
      <w:r>
        <w:t xml:space="preserve"> </w:t>
      </w:r>
      <m:oMath>
        <m:r>
          <w:rPr>
            <w:rFonts w:ascii="Cambria Math" w:hAnsi="Cambria Math"/>
          </w:rPr>
          <m:t xml:space="preserve">R= </m:t>
        </m:r>
        <m:f>
          <m:fPr>
            <m:ctrlPr>
              <w:rPr>
                <w:rFonts w:ascii="Cambria Math" w:eastAsiaTheme="minorHAnsi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</m:num>
          <m:den>
            <m:r>
              <w:rPr>
                <w:rFonts w:ascii="Cambria Math" w:hAnsi="Cambria Math"/>
              </w:rPr>
              <m:t>I</m:t>
            </m:r>
          </m:den>
        </m:f>
      </m:oMath>
      <w:r>
        <w:t xml:space="preserve"> </w:t>
      </w:r>
    </w:p>
    <w:p w14:paraId="409C4D60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eastAsiaTheme="minorHAnsi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sub>
            </m:sSub>
          </m:num>
          <m:den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sub>
            </m:sSub>
          </m:den>
        </m:f>
      </m:oMath>
    </w:p>
    <w:p w14:paraId="47513411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eastAsiaTheme="minorHAnsi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,25V</m:t>
            </m:r>
          </m:num>
          <m:den>
            <m:r>
              <w:rPr>
                <w:rFonts w:ascii="Cambria Math" w:hAnsi="Cambria Math"/>
              </w:rPr>
              <m:t>20mA</m:t>
            </m:r>
          </m:den>
        </m:f>
      </m:oMath>
    </w:p>
    <w:p w14:paraId="11474200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 112,5 Ω</m:t>
        </m:r>
      </m:oMath>
    </w:p>
    <w:p w14:paraId="75BBBAF6" w14:textId="77777777" w:rsidR="00E26A5D" w:rsidRDefault="00E26A5D" w:rsidP="0092670C">
      <w:r>
        <w:t>On choisi en série E12</w:t>
      </w:r>
    </w:p>
    <w:p w14:paraId="3E005BB7" w14:textId="5A20C452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 xml:space="preserve">= 100R </m:t>
        </m:r>
      </m:oMath>
      <w:r>
        <w:t>à 1%</w:t>
      </w:r>
    </w:p>
    <w:p w14:paraId="2ECB4822" w14:textId="77777777" w:rsidR="00E26A5D" w:rsidRDefault="00E26A5D" w:rsidP="0092670C">
      <w:r>
        <w:t>Calcule des valeurs limites :</w:t>
      </w:r>
    </w:p>
    <w:p w14:paraId="479B1339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5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sub>
        </m:sSub>
        <m:r>
          <w:rPr>
            <w:rFonts w:ascii="Cambria Math" w:hAnsi="Cambria Math"/>
          </w:rPr>
          <m:t xml:space="preserve">= 100Ω+1% 100Ω  </m:t>
        </m:r>
      </m:oMath>
    </w:p>
    <w:p w14:paraId="233D4781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5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sub>
        </m:sSub>
        <m:r>
          <w:rPr>
            <w:rFonts w:ascii="Cambria Math" w:hAnsi="Cambria Math"/>
          </w:rPr>
          <m:t xml:space="preserve">=101Ω </m:t>
        </m:r>
      </m:oMath>
    </w:p>
    <w:p w14:paraId="00ECD285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5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sub>
        </m:sSub>
        <m:r>
          <w:rPr>
            <w:rFonts w:ascii="Cambria Math" w:hAnsi="Cambria Math"/>
          </w:rPr>
          <m:t xml:space="preserve">= 100Ω-1% 100Ω  </m:t>
        </m:r>
      </m:oMath>
    </w:p>
    <w:p w14:paraId="1854E3B4" w14:textId="77777777" w:rsidR="00E26A5D" w:rsidRDefault="00E26A5D" w:rsidP="0092670C">
      <w: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5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sub>
        </m:sSub>
        <m:r>
          <w:rPr>
            <w:rFonts w:ascii="Cambria Math" w:hAnsi="Cambria Math"/>
          </w:rPr>
          <m:t xml:space="preserve">=99Ω </m:t>
        </m:r>
      </m:oMath>
    </w:p>
    <w:p w14:paraId="1D513800" w14:textId="0BB02A64" w:rsidR="00E26A5D" w:rsidRDefault="00E26A5D">
      <w:pPr>
        <w:pStyle w:val="Commentaire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D51380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30CA4FD" w16cex:dateUtc="2020-09-16T12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D513800" w16cid:durableId="230CA4F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65B2026" w14:textId="77777777" w:rsidR="006A1E52" w:rsidRDefault="006A1E52" w:rsidP="00293323">
      <w:pPr>
        <w:spacing w:after="0" w:line="240" w:lineRule="auto"/>
      </w:pPr>
      <w:r>
        <w:separator/>
      </w:r>
    </w:p>
  </w:endnote>
  <w:endnote w:type="continuationSeparator" w:id="0">
    <w:p w14:paraId="714F1D0C" w14:textId="77777777" w:rsidR="006A1E52" w:rsidRDefault="006A1E52" w:rsidP="002933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489161852"/>
      <w:docPartObj>
        <w:docPartGallery w:val="Page Numbers (Bottom of Page)"/>
        <w:docPartUnique/>
      </w:docPartObj>
    </w:sdtPr>
    <w:sdtEndPr/>
    <w:sdtContent>
      <w:p w14:paraId="2E2F6F31" w14:textId="1CC1B228" w:rsidR="00E26A5D" w:rsidRDefault="00E26A5D" w:rsidP="002F502D">
        <w:pPr>
          <w:pStyle w:val="Pieddepage"/>
          <w:shd w:val="clear" w:color="auto" w:fill="D9D9D9" w:themeFill="background1" w:themeFillShade="D9"/>
        </w:pPr>
        <w:fldSimple w:instr=" FILENAME   \* MERGEFORMAT ">
          <w:r w:rsidR="00E931E4">
            <w:rPr>
              <w:noProof/>
            </w:rPr>
            <w:t>jeu</w:t>
          </w:r>
          <w:r w:rsidR="00CD0154">
            <w:rPr>
              <w:noProof/>
            </w:rPr>
            <w:t>-</w:t>
          </w:r>
          <w:r w:rsidR="00E931E4">
            <w:rPr>
              <w:noProof/>
            </w:rPr>
            <w:t>du</w:t>
          </w:r>
          <w:r w:rsidR="00CD0154">
            <w:rPr>
              <w:noProof/>
            </w:rPr>
            <w:t>-</w:t>
          </w:r>
          <w:r w:rsidR="00E931E4">
            <w:rPr>
              <w:noProof/>
            </w:rPr>
            <w:t>moulin</w:t>
          </w:r>
          <w:r w:rsidR="00CD0154">
            <w:rPr>
              <w:noProof/>
            </w:rPr>
            <w:t>-</w:t>
          </w:r>
          <w:r w:rsidR="00E931E4">
            <w:rPr>
              <w:noProof/>
            </w:rPr>
            <w:t>bour</w:t>
          </w:r>
          <w:r w:rsidR="00CD0154">
            <w:rPr>
              <w:noProof/>
            </w:rPr>
            <w:t>quenouda</w:t>
          </w:r>
          <w:r>
            <w:rPr>
              <w:noProof/>
            </w:rPr>
            <w:t>-rpt-development.docx</w:t>
          </w:r>
        </w:fldSimple>
        <w:r>
          <w:tab/>
        </w:r>
        <w:r>
          <w:tab/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Pr="00373289">
          <w:rPr>
            <w:noProof/>
            <w:lang w:val="fr-FR"/>
          </w:rPr>
          <w:t>4</w:t>
        </w:r>
        <w:r>
          <w:rPr>
            <w:noProof/>
            <w:lang w:val="fr-FR"/>
          </w:rPr>
          <w:fldChar w:fldCharType="end"/>
        </w:r>
        <w:r>
          <w:rPr>
            <w:noProof/>
            <w:lang w:val="fr-FR"/>
          </w:rPr>
          <w:t xml:space="preserve"> / </w:t>
        </w:r>
        <w:r>
          <w:rPr>
            <w:noProof/>
            <w:lang w:val="fr-FR"/>
          </w:rPr>
          <w:fldChar w:fldCharType="begin"/>
        </w:r>
        <w:r>
          <w:rPr>
            <w:noProof/>
            <w:lang w:val="fr-FR"/>
          </w:rPr>
          <w:instrText xml:space="preserve"> NUMPAGES   \* MERGEFORMAT </w:instrText>
        </w:r>
        <w:r>
          <w:rPr>
            <w:noProof/>
            <w:lang w:val="fr-FR"/>
          </w:rPr>
          <w:fldChar w:fldCharType="separate"/>
        </w:r>
        <w:r>
          <w:rPr>
            <w:noProof/>
            <w:lang w:val="fr-FR"/>
          </w:rPr>
          <w:t>8</w:t>
        </w:r>
        <w:r>
          <w:rPr>
            <w:noProof/>
            <w:lang w:val="fr-FR"/>
          </w:rPr>
          <w:fldChar w:fldCharType="end"/>
        </w:r>
      </w:p>
    </w:sdtContent>
  </w:sdt>
  <w:p w14:paraId="6CC9743B" w14:textId="77777777" w:rsidR="00E26A5D" w:rsidRDefault="00E26A5D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404A600" w14:textId="77777777" w:rsidR="006A1E52" w:rsidRDefault="006A1E52" w:rsidP="00293323">
      <w:pPr>
        <w:spacing w:after="0" w:line="240" w:lineRule="auto"/>
      </w:pPr>
      <w:r>
        <w:separator/>
      </w:r>
    </w:p>
  </w:footnote>
  <w:footnote w:type="continuationSeparator" w:id="0">
    <w:p w14:paraId="1B19488D" w14:textId="77777777" w:rsidR="006A1E52" w:rsidRDefault="006A1E52" w:rsidP="002933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A1DDB9" w14:textId="4431749F" w:rsidR="00E26A5D" w:rsidRDefault="00E26A5D" w:rsidP="002F502D">
    <w:pPr>
      <w:pStyle w:val="En-tte"/>
      <w:shd w:val="clear" w:color="auto" w:fill="D9D9D9" w:themeFill="background1" w:themeFillShade="D9"/>
    </w:pPr>
    <w:r>
      <w:t>EMF: Projet Electronicien CFC</w:t>
    </w:r>
    <w:r>
      <w:tab/>
    </w:r>
    <w:r w:rsidR="00177B1B">
      <w:t>Jeu du Moulin</w:t>
    </w:r>
    <w:r>
      <w:tab/>
    </w:r>
    <w:r w:rsidR="00177B1B">
      <w:t>Bourquenou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F498F09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38F461E"/>
    <w:multiLevelType w:val="hybridMultilevel"/>
    <w:tmpl w:val="5B621D2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587641"/>
    <w:multiLevelType w:val="hybridMultilevel"/>
    <w:tmpl w:val="D29426AA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943834"/>
    <w:multiLevelType w:val="hybridMultilevel"/>
    <w:tmpl w:val="DBC2370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82775B"/>
    <w:multiLevelType w:val="multilevel"/>
    <w:tmpl w:val="5628900A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3416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0231667"/>
    <w:multiLevelType w:val="hybridMultilevel"/>
    <w:tmpl w:val="4088FF6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B9203E"/>
    <w:multiLevelType w:val="hybridMultilevel"/>
    <w:tmpl w:val="52724AF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0B2B8C"/>
    <w:multiLevelType w:val="hybridMultilevel"/>
    <w:tmpl w:val="A3325EFA"/>
    <w:lvl w:ilvl="0" w:tplc="100C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 w15:restartNumberingAfterBreak="0">
    <w:nsid w:val="643D55F4"/>
    <w:multiLevelType w:val="hybridMultilevel"/>
    <w:tmpl w:val="8C62F51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0FE21FB"/>
    <w:multiLevelType w:val="hybridMultilevel"/>
    <w:tmpl w:val="B76EA62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E8C1B54"/>
    <w:multiLevelType w:val="hybridMultilevel"/>
    <w:tmpl w:val="509AA3C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77688671">
    <w:abstractNumId w:val="3"/>
  </w:num>
  <w:num w:numId="2" w16cid:durableId="908613345">
    <w:abstractNumId w:val="8"/>
  </w:num>
  <w:num w:numId="3" w16cid:durableId="1560281463">
    <w:abstractNumId w:val="6"/>
  </w:num>
  <w:num w:numId="4" w16cid:durableId="1830246965">
    <w:abstractNumId w:val="7"/>
  </w:num>
  <w:num w:numId="5" w16cid:durableId="1863086111">
    <w:abstractNumId w:val="5"/>
  </w:num>
  <w:num w:numId="6" w16cid:durableId="1643774594">
    <w:abstractNumId w:val="2"/>
  </w:num>
  <w:num w:numId="7" w16cid:durableId="1988243014">
    <w:abstractNumId w:val="9"/>
  </w:num>
  <w:num w:numId="8" w16cid:durableId="274287373">
    <w:abstractNumId w:val="1"/>
  </w:num>
  <w:num w:numId="9" w16cid:durableId="1130317000">
    <w:abstractNumId w:val="0"/>
  </w:num>
  <w:num w:numId="10" w16cid:durableId="1990404364">
    <w:abstractNumId w:val="4"/>
  </w:num>
  <w:num w:numId="11" w16cid:durableId="2012221104">
    <w:abstractNumId w:val="4"/>
  </w:num>
  <w:num w:numId="12" w16cid:durableId="1798795634">
    <w:abstractNumId w:val="4"/>
  </w:num>
  <w:num w:numId="13" w16cid:durableId="11879626">
    <w:abstractNumId w:val="4"/>
  </w:num>
  <w:num w:numId="14" w16cid:durableId="924341260">
    <w:abstractNumId w:val="4"/>
  </w:num>
  <w:num w:numId="15" w16cid:durableId="2050260834">
    <w:abstractNumId w:val="4"/>
  </w:num>
  <w:num w:numId="16" w16cid:durableId="716272568">
    <w:abstractNumId w:val="4"/>
  </w:num>
  <w:num w:numId="17" w16cid:durableId="1957636728">
    <w:abstractNumId w:val="4"/>
  </w:num>
  <w:num w:numId="18" w16cid:durableId="1345670498">
    <w:abstractNumId w:val="4"/>
  </w:num>
  <w:num w:numId="19" w16cid:durableId="1506674930">
    <w:abstractNumId w:val="4"/>
  </w:num>
  <w:num w:numId="20" w16cid:durableId="1504394388">
    <w:abstractNumId w:val="4"/>
  </w:num>
  <w:num w:numId="21" w16cid:durableId="1615016513">
    <w:abstractNumId w:val="4"/>
  </w:num>
  <w:num w:numId="22" w16cid:durableId="1298730399">
    <w:abstractNumId w:val="4"/>
  </w:num>
  <w:num w:numId="23" w16cid:durableId="84301086">
    <w:abstractNumId w:val="4"/>
  </w:num>
  <w:num w:numId="24" w16cid:durableId="1925260895">
    <w:abstractNumId w:val="4"/>
  </w:num>
  <w:num w:numId="25" w16cid:durableId="529613130">
    <w:abstractNumId w:val="4"/>
  </w:num>
  <w:num w:numId="26" w16cid:durableId="263806053">
    <w:abstractNumId w:val="4"/>
  </w:num>
  <w:num w:numId="27" w16cid:durableId="1711300230">
    <w:abstractNumId w:val="4"/>
  </w:num>
  <w:num w:numId="28" w16cid:durableId="1365515563">
    <w:abstractNumId w:val="4"/>
  </w:num>
  <w:num w:numId="29" w16cid:durableId="1575239489">
    <w:abstractNumId w:val="4"/>
  </w:num>
  <w:num w:numId="30" w16cid:durableId="51099551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Gauch Laurent">
    <w15:presenceInfo w15:providerId="AD" w15:userId="S::GauchL@edufr.ch::16383e90-c141-4c79-8f29-ff8f16153a7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activeWritingStyle w:appName="MSWord" w:lang="fr-CH" w:vendorID="64" w:dllVersion="6" w:nlCheck="1" w:checkStyle="0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de-CH" w:vendorID="64" w:dllVersion="6" w:nlCheck="1" w:checkStyle="0"/>
  <w:activeWritingStyle w:appName="MSWord" w:lang="en-US" w:vendorID="64" w:dllVersion="0" w:nlCheck="1" w:checkStyle="0"/>
  <w:activeWritingStyle w:appName="MSWord" w:lang="fr-CH" w:vendorID="64" w:dllVersion="0" w:nlCheck="1" w:checkStyle="0"/>
  <w:activeWritingStyle w:appName="MSWord" w:lang="de-CH" w:vendorID="64" w:dllVersion="0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2A51"/>
    <w:rsid w:val="0000283D"/>
    <w:rsid w:val="0000497E"/>
    <w:rsid w:val="00006B3A"/>
    <w:rsid w:val="00011557"/>
    <w:rsid w:val="00022A8C"/>
    <w:rsid w:val="0003114A"/>
    <w:rsid w:val="00032305"/>
    <w:rsid w:val="0003651F"/>
    <w:rsid w:val="0004449A"/>
    <w:rsid w:val="00056E46"/>
    <w:rsid w:val="00060868"/>
    <w:rsid w:val="00060B76"/>
    <w:rsid w:val="00061006"/>
    <w:rsid w:val="0006727F"/>
    <w:rsid w:val="00071018"/>
    <w:rsid w:val="00073284"/>
    <w:rsid w:val="00077D68"/>
    <w:rsid w:val="00080916"/>
    <w:rsid w:val="000810D6"/>
    <w:rsid w:val="00084DDC"/>
    <w:rsid w:val="000913B7"/>
    <w:rsid w:val="00092385"/>
    <w:rsid w:val="000A3AE5"/>
    <w:rsid w:val="000A61D6"/>
    <w:rsid w:val="000B2FF9"/>
    <w:rsid w:val="000C2D2E"/>
    <w:rsid w:val="000E0424"/>
    <w:rsid w:val="000E73EA"/>
    <w:rsid w:val="000F2BD6"/>
    <w:rsid w:val="0010010C"/>
    <w:rsid w:val="001006E8"/>
    <w:rsid w:val="00110721"/>
    <w:rsid w:val="0012250C"/>
    <w:rsid w:val="001313B8"/>
    <w:rsid w:val="00131A2E"/>
    <w:rsid w:val="001346CE"/>
    <w:rsid w:val="00155CA1"/>
    <w:rsid w:val="00171208"/>
    <w:rsid w:val="00173638"/>
    <w:rsid w:val="00177B1B"/>
    <w:rsid w:val="001819D6"/>
    <w:rsid w:val="001A4373"/>
    <w:rsid w:val="001D2E5C"/>
    <w:rsid w:val="001F4515"/>
    <w:rsid w:val="001F50CB"/>
    <w:rsid w:val="002172E3"/>
    <w:rsid w:val="00222AAB"/>
    <w:rsid w:val="00226FD8"/>
    <w:rsid w:val="002330CB"/>
    <w:rsid w:val="0024112D"/>
    <w:rsid w:val="00241BE9"/>
    <w:rsid w:val="00256235"/>
    <w:rsid w:val="00263872"/>
    <w:rsid w:val="002679D2"/>
    <w:rsid w:val="002713F4"/>
    <w:rsid w:val="00272EF9"/>
    <w:rsid w:val="0027583C"/>
    <w:rsid w:val="0029072D"/>
    <w:rsid w:val="00293323"/>
    <w:rsid w:val="002A6E27"/>
    <w:rsid w:val="002B137A"/>
    <w:rsid w:val="002B2E3E"/>
    <w:rsid w:val="002C0E75"/>
    <w:rsid w:val="002D183D"/>
    <w:rsid w:val="002D2151"/>
    <w:rsid w:val="002D3450"/>
    <w:rsid w:val="002D7E3A"/>
    <w:rsid w:val="002F502D"/>
    <w:rsid w:val="002F5E08"/>
    <w:rsid w:val="0031536B"/>
    <w:rsid w:val="00317354"/>
    <w:rsid w:val="0032042D"/>
    <w:rsid w:val="00323374"/>
    <w:rsid w:val="00326ABB"/>
    <w:rsid w:val="00356C24"/>
    <w:rsid w:val="003656EE"/>
    <w:rsid w:val="0036748F"/>
    <w:rsid w:val="00373289"/>
    <w:rsid w:val="00380541"/>
    <w:rsid w:val="00382DC3"/>
    <w:rsid w:val="003874DE"/>
    <w:rsid w:val="00394F79"/>
    <w:rsid w:val="003E6516"/>
    <w:rsid w:val="003F37DF"/>
    <w:rsid w:val="003F789B"/>
    <w:rsid w:val="004040F2"/>
    <w:rsid w:val="00423EAD"/>
    <w:rsid w:val="00426E74"/>
    <w:rsid w:val="004310C1"/>
    <w:rsid w:val="00432B80"/>
    <w:rsid w:val="00446394"/>
    <w:rsid w:val="00450FB7"/>
    <w:rsid w:val="00461443"/>
    <w:rsid w:val="004614D1"/>
    <w:rsid w:val="00465155"/>
    <w:rsid w:val="004704FF"/>
    <w:rsid w:val="00481F38"/>
    <w:rsid w:val="0048756B"/>
    <w:rsid w:val="0049366C"/>
    <w:rsid w:val="004965F5"/>
    <w:rsid w:val="00497F4C"/>
    <w:rsid w:val="004A42EB"/>
    <w:rsid w:val="004A6D59"/>
    <w:rsid w:val="004B5D9E"/>
    <w:rsid w:val="004E3EA8"/>
    <w:rsid w:val="004E475F"/>
    <w:rsid w:val="004E4FF7"/>
    <w:rsid w:val="00501D46"/>
    <w:rsid w:val="00506A6B"/>
    <w:rsid w:val="0051561E"/>
    <w:rsid w:val="005162A6"/>
    <w:rsid w:val="005243C1"/>
    <w:rsid w:val="00560128"/>
    <w:rsid w:val="005606AE"/>
    <w:rsid w:val="005656BD"/>
    <w:rsid w:val="0058653A"/>
    <w:rsid w:val="005B4451"/>
    <w:rsid w:val="005B534A"/>
    <w:rsid w:val="005D2321"/>
    <w:rsid w:val="005D5370"/>
    <w:rsid w:val="005E105B"/>
    <w:rsid w:val="005E17A3"/>
    <w:rsid w:val="005E65E3"/>
    <w:rsid w:val="006016E3"/>
    <w:rsid w:val="006052D9"/>
    <w:rsid w:val="006128FA"/>
    <w:rsid w:val="00620931"/>
    <w:rsid w:val="00621988"/>
    <w:rsid w:val="00623DE2"/>
    <w:rsid w:val="00656D7C"/>
    <w:rsid w:val="006617EE"/>
    <w:rsid w:val="00673D76"/>
    <w:rsid w:val="006928C6"/>
    <w:rsid w:val="00694450"/>
    <w:rsid w:val="006A0394"/>
    <w:rsid w:val="006A1E52"/>
    <w:rsid w:val="006B1DF3"/>
    <w:rsid w:val="006B31AB"/>
    <w:rsid w:val="006B5046"/>
    <w:rsid w:val="006C6D64"/>
    <w:rsid w:val="006D2672"/>
    <w:rsid w:val="006D48DA"/>
    <w:rsid w:val="006E530C"/>
    <w:rsid w:val="00713786"/>
    <w:rsid w:val="007147C9"/>
    <w:rsid w:val="007212E7"/>
    <w:rsid w:val="007242E8"/>
    <w:rsid w:val="0073236D"/>
    <w:rsid w:val="0073288C"/>
    <w:rsid w:val="0073652C"/>
    <w:rsid w:val="00740D81"/>
    <w:rsid w:val="00742E24"/>
    <w:rsid w:val="007472DD"/>
    <w:rsid w:val="00753EFB"/>
    <w:rsid w:val="007566B1"/>
    <w:rsid w:val="00761FE1"/>
    <w:rsid w:val="00780C9F"/>
    <w:rsid w:val="00785D16"/>
    <w:rsid w:val="007868A8"/>
    <w:rsid w:val="00786C38"/>
    <w:rsid w:val="00787C44"/>
    <w:rsid w:val="007E4043"/>
    <w:rsid w:val="007E74E7"/>
    <w:rsid w:val="007F24E4"/>
    <w:rsid w:val="007F3F5F"/>
    <w:rsid w:val="007F6B68"/>
    <w:rsid w:val="008075AD"/>
    <w:rsid w:val="00817074"/>
    <w:rsid w:val="00820A71"/>
    <w:rsid w:val="008263D0"/>
    <w:rsid w:val="00831C5C"/>
    <w:rsid w:val="00835F5E"/>
    <w:rsid w:val="0085568A"/>
    <w:rsid w:val="00860AAB"/>
    <w:rsid w:val="00893680"/>
    <w:rsid w:val="00894B42"/>
    <w:rsid w:val="008A017C"/>
    <w:rsid w:val="008A0312"/>
    <w:rsid w:val="008A3A07"/>
    <w:rsid w:val="008B0239"/>
    <w:rsid w:val="008B4753"/>
    <w:rsid w:val="008C0089"/>
    <w:rsid w:val="008C7376"/>
    <w:rsid w:val="008D3AE9"/>
    <w:rsid w:val="008E5625"/>
    <w:rsid w:val="008F1D7F"/>
    <w:rsid w:val="008F686D"/>
    <w:rsid w:val="00910B61"/>
    <w:rsid w:val="009255AB"/>
    <w:rsid w:val="00926693"/>
    <w:rsid w:val="0092670C"/>
    <w:rsid w:val="00951916"/>
    <w:rsid w:val="0095647F"/>
    <w:rsid w:val="009574C5"/>
    <w:rsid w:val="0096444C"/>
    <w:rsid w:val="00974EC1"/>
    <w:rsid w:val="009825F3"/>
    <w:rsid w:val="00984EC9"/>
    <w:rsid w:val="009869A4"/>
    <w:rsid w:val="009933CD"/>
    <w:rsid w:val="009944A4"/>
    <w:rsid w:val="009B0A5D"/>
    <w:rsid w:val="009B0C4C"/>
    <w:rsid w:val="009B2728"/>
    <w:rsid w:val="009C1C1C"/>
    <w:rsid w:val="009C2744"/>
    <w:rsid w:val="009E0811"/>
    <w:rsid w:val="00A013C3"/>
    <w:rsid w:val="00A055C3"/>
    <w:rsid w:val="00A20A24"/>
    <w:rsid w:val="00A23116"/>
    <w:rsid w:val="00A24370"/>
    <w:rsid w:val="00A252B3"/>
    <w:rsid w:val="00A2673A"/>
    <w:rsid w:val="00A50AB6"/>
    <w:rsid w:val="00A576FD"/>
    <w:rsid w:val="00A762CE"/>
    <w:rsid w:val="00A76A6C"/>
    <w:rsid w:val="00A820C8"/>
    <w:rsid w:val="00AA1222"/>
    <w:rsid w:val="00AA2E4C"/>
    <w:rsid w:val="00AB2DDC"/>
    <w:rsid w:val="00AB4712"/>
    <w:rsid w:val="00AC65AB"/>
    <w:rsid w:val="00AC6A87"/>
    <w:rsid w:val="00AD2CE5"/>
    <w:rsid w:val="00AD7360"/>
    <w:rsid w:val="00AE1FE7"/>
    <w:rsid w:val="00AF3909"/>
    <w:rsid w:val="00AF3D15"/>
    <w:rsid w:val="00AF7A03"/>
    <w:rsid w:val="00B21271"/>
    <w:rsid w:val="00B24B36"/>
    <w:rsid w:val="00B27B78"/>
    <w:rsid w:val="00B3715B"/>
    <w:rsid w:val="00B37822"/>
    <w:rsid w:val="00B408B4"/>
    <w:rsid w:val="00B414C0"/>
    <w:rsid w:val="00B43568"/>
    <w:rsid w:val="00B5714A"/>
    <w:rsid w:val="00B71F23"/>
    <w:rsid w:val="00B739A1"/>
    <w:rsid w:val="00B8272D"/>
    <w:rsid w:val="00B97D90"/>
    <w:rsid w:val="00BC6DE5"/>
    <w:rsid w:val="00BD01E8"/>
    <w:rsid w:val="00BD2010"/>
    <w:rsid w:val="00C107D2"/>
    <w:rsid w:val="00C20E31"/>
    <w:rsid w:val="00C21FC0"/>
    <w:rsid w:val="00C4183D"/>
    <w:rsid w:val="00C524E0"/>
    <w:rsid w:val="00C65435"/>
    <w:rsid w:val="00C71703"/>
    <w:rsid w:val="00C72A51"/>
    <w:rsid w:val="00C8073D"/>
    <w:rsid w:val="00C81679"/>
    <w:rsid w:val="00C9055E"/>
    <w:rsid w:val="00CD0154"/>
    <w:rsid w:val="00CD30A9"/>
    <w:rsid w:val="00CD58E0"/>
    <w:rsid w:val="00CD7421"/>
    <w:rsid w:val="00CE1EB7"/>
    <w:rsid w:val="00CF1EFD"/>
    <w:rsid w:val="00D04191"/>
    <w:rsid w:val="00D07AE0"/>
    <w:rsid w:val="00D10A6F"/>
    <w:rsid w:val="00D16792"/>
    <w:rsid w:val="00D20D69"/>
    <w:rsid w:val="00D253BD"/>
    <w:rsid w:val="00D274EB"/>
    <w:rsid w:val="00D3229B"/>
    <w:rsid w:val="00D4178D"/>
    <w:rsid w:val="00D507E3"/>
    <w:rsid w:val="00D507F8"/>
    <w:rsid w:val="00D51F13"/>
    <w:rsid w:val="00D65393"/>
    <w:rsid w:val="00D74520"/>
    <w:rsid w:val="00D833CE"/>
    <w:rsid w:val="00D93D1D"/>
    <w:rsid w:val="00D941B8"/>
    <w:rsid w:val="00D9751F"/>
    <w:rsid w:val="00DB098C"/>
    <w:rsid w:val="00DB7633"/>
    <w:rsid w:val="00DC4654"/>
    <w:rsid w:val="00DD1EAB"/>
    <w:rsid w:val="00DD3E48"/>
    <w:rsid w:val="00DE4366"/>
    <w:rsid w:val="00DF13B0"/>
    <w:rsid w:val="00E12DD1"/>
    <w:rsid w:val="00E1346A"/>
    <w:rsid w:val="00E23254"/>
    <w:rsid w:val="00E26A5D"/>
    <w:rsid w:val="00E30570"/>
    <w:rsid w:val="00E3059D"/>
    <w:rsid w:val="00E32E52"/>
    <w:rsid w:val="00E46D0E"/>
    <w:rsid w:val="00E511CE"/>
    <w:rsid w:val="00E6173F"/>
    <w:rsid w:val="00E65834"/>
    <w:rsid w:val="00E72984"/>
    <w:rsid w:val="00E77772"/>
    <w:rsid w:val="00E91D39"/>
    <w:rsid w:val="00E931E4"/>
    <w:rsid w:val="00EA6539"/>
    <w:rsid w:val="00EA7557"/>
    <w:rsid w:val="00EB081A"/>
    <w:rsid w:val="00EB170D"/>
    <w:rsid w:val="00EB5C5D"/>
    <w:rsid w:val="00EC3051"/>
    <w:rsid w:val="00EC57DF"/>
    <w:rsid w:val="00EC7A79"/>
    <w:rsid w:val="00ED4E42"/>
    <w:rsid w:val="00EF2A8E"/>
    <w:rsid w:val="00EF3808"/>
    <w:rsid w:val="00F0505C"/>
    <w:rsid w:val="00F75806"/>
    <w:rsid w:val="00F95B6D"/>
    <w:rsid w:val="00F97D5D"/>
    <w:rsid w:val="00FB0E87"/>
    <w:rsid w:val="00FB3DBD"/>
    <w:rsid w:val="00FC6FBF"/>
    <w:rsid w:val="00FD5494"/>
    <w:rsid w:val="00FE5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8C4781E"/>
  <w15:docId w15:val="{C73F0046-0BAD-40DE-A97B-FD83C90257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4373"/>
  </w:style>
  <w:style w:type="paragraph" w:styleId="Titre1">
    <w:name w:val="heading 1"/>
    <w:basedOn w:val="Normal"/>
    <w:next w:val="Normal"/>
    <w:link w:val="Titre1Car"/>
    <w:uiPriority w:val="9"/>
    <w:qFormat/>
    <w:rsid w:val="001A4373"/>
    <w:pPr>
      <w:keepNext/>
      <w:keepLines/>
      <w:numPr>
        <w:numId w:val="29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1A4373"/>
    <w:pPr>
      <w:keepNext/>
      <w:keepLines/>
      <w:numPr>
        <w:ilvl w:val="1"/>
        <w:numId w:val="29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1A4373"/>
    <w:pPr>
      <w:keepNext/>
      <w:keepLines/>
      <w:numPr>
        <w:ilvl w:val="2"/>
        <w:numId w:val="2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1A4373"/>
    <w:pPr>
      <w:keepNext/>
      <w:keepLines/>
      <w:numPr>
        <w:ilvl w:val="3"/>
        <w:numId w:val="29"/>
      </w:numPr>
      <w:spacing w:before="200" w:after="0"/>
      <w:ind w:left="864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1A4373"/>
    <w:pPr>
      <w:keepNext/>
      <w:keepLines/>
      <w:numPr>
        <w:ilvl w:val="4"/>
        <w:numId w:val="29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1A4373"/>
    <w:pPr>
      <w:keepNext/>
      <w:keepLines/>
      <w:numPr>
        <w:ilvl w:val="5"/>
        <w:numId w:val="2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1A4373"/>
    <w:pPr>
      <w:keepNext/>
      <w:keepLines/>
      <w:numPr>
        <w:ilvl w:val="6"/>
        <w:numId w:val="2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1A4373"/>
    <w:pPr>
      <w:keepNext/>
      <w:keepLines/>
      <w:numPr>
        <w:ilvl w:val="7"/>
        <w:numId w:val="2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1A4373"/>
    <w:pPr>
      <w:keepNext/>
      <w:keepLines/>
      <w:numPr>
        <w:ilvl w:val="8"/>
        <w:numId w:val="2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1A4373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077D68"/>
  </w:style>
  <w:style w:type="character" w:customStyle="1" w:styleId="Titre1Car">
    <w:name w:val="Titre 1 Car"/>
    <w:basedOn w:val="Policepardfaut"/>
    <w:link w:val="Titre1"/>
    <w:uiPriority w:val="9"/>
    <w:rsid w:val="001A4373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Titre2Car">
    <w:name w:val="Titre 2 Car"/>
    <w:basedOn w:val="Policepardfaut"/>
    <w:link w:val="Titre2"/>
    <w:uiPriority w:val="9"/>
    <w:rsid w:val="001A4373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FB0E87"/>
    <w:pPr>
      <w:ind w:left="720"/>
      <w:contextualSpacing/>
    </w:pPr>
  </w:style>
  <w:style w:type="character" w:customStyle="1" w:styleId="Titre3Car">
    <w:name w:val="Titre 3 Car"/>
    <w:basedOn w:val="Policepardfaut"/>
    <w:link w:val="Titre3"/>
    <w:uiPriority w:val="9"/>
    <w:rsid w:val="001A4373"/>
    <w:rPr>
      <w:rFonts w:asciiTheme="majorHAnsi" w:eastAsiaTheme="majorEastAsia" w:hAnsiTheme="majorHAnsi" w:cstheme="majorBidi"/>
      <w:b/>
      <w:bCs/>
      <w:color w:val="000000" w:themeColor="text1"/>
    </w:rPr>
  </w:style>
  <w:style w:type="table" w:styleId="Grilledutableau">
    <w:name w:val="Table Grid"/>
    <w:basedOn w:val="TableauNormal"/>
    <w:uiPriority w:val="39"/>
    <w:rsid w:val="003805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29332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93323"/>
  </w:style>
  <w:style w:type="paragraph" w:styleId="Pieddepage">
    <w:name w:val="footer"/>
    <w:basedOn w:val="Normal"/>
    <w:link w:val="PieddepageCar"/>
    <w:uiPriority w:val="99"/>
    <w:unhideWhenUsed/>
    <w:rsid w:val="0029332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93323"/>
  </w:style>
  <w:style w:type="paragraph" w:styleId="Lgende">
    <w:name w:val="caption"/>
    <w:basedOn w:val="Normal"/>
    <w:next w:val="Normal"/>
    <w:uiPriority w:val="35"/>
    <w:unhideWhenUsed/>
    <w:qFormat/>
    <w:rsid w:val="001A437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3656EE"/>
    <w:pPr>
      <w:spacing w:after="0"/>
    </w:pPr>
  </w:style>
  <w:style w:type="character" w:styleId="Lienhypertexte">
    <w:name w:val="Hyperlink"/>
    <w:basedOn w:val="Policepardfaut"/>
    <w:uiPriority w:val="99"/>
    <w:unhideWhenUsed/>
    <w:rsid w:val="003656EE"/>
    <w:rPr>
      <w:color w:val="0563C1" w:themeColor="hyperlink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356C24"/>
    <w:rPr>
      <w:color w:val="954F72" w:themeColor="followedHyperlink"/>
      <w:u w:val="single"/>
    </w:rPr>
  </w:style>
  <w:style w:type="character" w:customStyle="1" w:styleId="Titre4Car">
    <w:name w:val="Titre 4 Car"/>
    <w:basedOn w:val="Policepardfaut"/>
    <w:link w:val="Titre4"/>
    <w:uiPriority w:val="9"/>
    <w:rsid w:val="001A4373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322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3229B"/>
    <w:rPr>
      <w:rFonts w:ascii="Tahoma" w:hAnsi="Tahoma" w:cs="Tahoma"/>
      <w:sz w:val="16"/>
      <w:szCs w:val="16"/>
    </w:rPr>
  </w:style>
  <w:style w:type="paragraph" w:styleId="Explorateurdedocuments">
    <w:name w:val="Document Map"/>
    <w:basedOn w:val="Normal"/>
    <w:link w:val="ExplorateurdedocumentsCar"/>
    <w:uiPriority w:val="99"/>
    <w:semiHidden/>
    <w:unhideWhenUsed/>
    <w:rsid w:val="00D322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semiHidden/>
    <w:rsid w:val="00D3229B"/>
    <w:rPr>
      <w:rFonts w:ascii="Tahoma" w:hAnsi="Tahoma" w:cs="Tahoma"/>
      <w:sz w:val="16"/>
      <w:szCs w:val="1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1A4373"/>
    <w:pPr>
      <w:outlineLvl w:val="9"/>
    </w:pPr>
  </w:style>
  <w:style w:type="paragraph" w:styleId="TM2">
    <w:name w:val="toc 2"/>
    <w:basedOn w:val="TM1"/>
    <w:next w:val="Normal"/>
    <w:autoRedefine/>
    <w:uiPriority w:val="39"/>
    <w:unhideWhenUsed/>
    <w:rsid w:val="00713786"/>
    <w:pPr>
      <w:spacing w:before="0" w:after="0"/>
      <w:ind w:left="220"/>
    </w:pPr>
    <w:rPr>
      <w:b w:val="0"/>
      <w:bCs w:val="0"/>
      <w:caps w:val="0"/>
      <w:smallCaps/>
    </w:rPr>
  </w:style>
  <w:style w:type="paragraph" w:styleId="TM1">
    <w:name w:val="toc 1"/>
    <w:basedOn w:val="Normal"/>
    <w:next w:val="Normal"/>
    <w:autoRedefine/>
    <w:uiPriority w:val="39"/>
    <w:unhideWhenUsed/>
    <w:rsid w:val="00B8272D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M3">
    <w:name w:val="toc 3"/>
    <w:basedOn w:val="TM1"/>
    <w:next w:val="Normal"/>
    <w:autoRedefine/>
    <w:uiPriority w:val="39"/>
    <w:unhideWhenUsed/>
    <w:rsid w:val="00713786"/>
    <w:pPr>
      <w:spacing w:before="0" w:after="0"/>
      <w:ind w:left="440"/>
    </w:pPr>
    <w:rPr>
      <w:b w:val="0"/>
      <w:bCs w:val="0"/>
      <w:i/>
      <w:iCs/>
      <w:caps w:val="0"/>
    </w:rPr>
  </w:style>
  <w:style w:type="paragraph" w:styleId="TM4">
    <w:name w:val="toc 4"/>
    <w:basedOn w:val="Normal"/>
    <w:next w:val="Normal"/>
    <w:autoRedefine/>
    <w:uiPriority w:val="39"/>
    <w:unhideWhenUsed/>
    <w:rsid w:val="00B8272D"/>
    <w:pPr>
      <w:spacing w:after="0"/>
      <w:ind w:left="660"/>
    </w:pPr>
    <w:rPr>
      <w:rFonts w:cs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DB098C"/>
    <w:pPr>
      <w:spacing w:after="0"/>
      <w:ind w:left="880"/>
    </w:pPr>
    <w:rPr>
      <w:rFonts w:cstheme="minorHAnsi"/>
      <w:sz w:val="18"/>
      <w:szCs w:val="18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B8272D"/>
    <w:pPr>
      <w:spacing w:after="0" w:line="240" w:lineRule="auto"/>
      <w:ind w:left="220" w:hanging="220"/>
    </w:pPr>
  </w:style>
  <w:style w:type="paragraph" w:styleId="TM6">
    <w:name w:val="toc 6"/>
    <w:basedOn w:val="Normal"/>
    <w:next w:val="Normal"/>
    <w:autoRedefine/>
    <w:uiPriority w:val="39"/>
    <w:unhideWhenUsed/>
    <w:rsid w:val="00DB098C"/>
    <w:pPr>
      <w:spacing w:after="0"/>
      <w:ind w:left="1100"/>
    </w:pPr>
    <w:rPr>
      <w:rFonts w:cs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DB098C"/>
    <w:pPr>
      <w:spacing w:after="0"/>
      <w:ind w:left="1320"/>
    </w:pPr>
    <w:rPr>
      <w:rFonts w:cs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DB098C"/>
    <w:pPr>
      <w:spacing w:after="0"/>
      <w:ind w:left="1540"/>
    </w:pPr>
    <w:rPr>
      <w:rFonts w:cs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DB098C"/>
    <w:pPr>
      <w:spacing w:after="0"/>
      <w:ind w:left="1760"/>
    </w:pPr>
    <w:rPr>
      <w:rFonts w:cstheme="minorHAnsi"/>
      <w:sz w:val="18"/>
      <w:szCs w:val="18"/>
    </w:rPr>
  </w:style>
  <w:style w:type="character" w:customStyle="1" w:styleId="Titre5Car">
    <w:name w:val="Titre 5 Car"/>
    <w:basedOn w:val="Policepardfaut"/>
    <w:link w:val="Titre5"/>
    <w:uiPriority w:val="9"/>
    <w:rsid w:val="001A4373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1A4373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itre7Car">
    <w:name w:val="Titre 7 Car"/>
    <w:basedOn w:val="Policepardfaut"/>
    <w:link w:val="Titre7"/>
    <w:uiPriority w:val="9"/>
    <w:semiHidden/>
    <w:rsid w:val="001A437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1A437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1A437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re">
    <w:name w:val="Title"/>
    <w:basedOn w:val="Normal"/>
    <w:next w:val="Normal"/>
    <w:link w:val="TitreCar"/>
    <w:uiPriority w:val="10"/>
    <w:qFormat/>
    <w:rsid w:val="001A4373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1A4373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1A4373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ous-titreCar">
    <w:name w:val="Sous-titre Car"/>
    <w:basedOn w:val="Policepardfaut"/>
    <w:link w:val="Sous-titre"/>
    <w:uiPriority w:val="11"/>
    <w:rsid w:val="001A4373"/>
    <w:rPr>
      <w:color w:val="5A5A5A" w:themeColor="text1" w:themeTint="A5"/>
      <w:spacing w:val="10"/>
    </w:rPr>
  </w:style>
  <w:style w:type="character" w:styleId="lev">
    <w:name w:val="Strong"/>
    <w:basedOn w:val="Policepardfaut"/>
    <w:uiPriority w:val="22"/>
    <w:qFormat/>
    <w:rsid w:val="001A4373"/>
    <w:rPr>
      <w:b/>
      <w:bCs/>
      <w:color w:val="000000" w:themeColor="text1"/>
    </w:rPr>
  </w:style>
  <w:style w:type="character" w:styleId="Accentuation">
    <w:name w:val="Emphasis"/>
    <w:basedOn w:val="Policepardfaut"/>
    <w:uiPriority w:val="20"/>
    <w:qFormat/>
    <w:rsid w:val="001A4373"/>
    <w:rPr>
      <w:i/>
      <w:iCs/>
      <w:color w:val="auto"/>
    </w:rPr>
  </w:style>
  <w:style w:type="paragraph" w:styleId="Citation">
    <w:name w:val="Quote"/>
    <w:basedOn w:val="Normal"/>
    <w:next w:val="Normal"/>
    <w:link w:val="CitationCar"/>
    <w:uiPriority w:val="29"/>
    <w:qFormat/>
    <w:rsid w:val="001A4373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1A4373"/>
    <w:rPr>
      <w:i/>
      <w:iCs/>
      <w:color w:val="000000" w:themeColor="text1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1A4373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1A4373"/>
    <w:rPr>
      <w:color w:val="000000" w:themeColor="text1"/>
      <w:shd w:val="clear" w:color="auto" w:fill="F2F2F2" w:themeFill="background1" w:themeFillShade="F2"/>
    </w:rPr>
  </w:style>
  <w:style w:type="character" w:styleId="Accentuationlgre">
    <w:name w:val="Subtle Emphasis"/>
    <w:basedOn w:val="Policepardfaut"/>
    <w:uiPriority w:val="19"/>
    <w:qFormat/>
    <w:rsid w:val="001A4373"/>
    <w:rPr>
      <w:i/>
      <w:iCs/>
      <w:color w:val="404040" w:themeColor="text1" w:themeTint="BF"/>
    </w:rPr>
  </w:style>
  <w:style w:type="character" w:styleId="Accentuationintense">
    <w:name w:val="Intense Emphasis"/>
    <w:basedOn w:val="Policepardfaut"/>
    <w:uiPriority w:val="21"/>
    <w:qFormat/>
    <w:rsid w:val="001A4373"/>
    <w:rPr>
      <w:b/>
      <w:bCs/>
      <w:i/>
      <w:iCs/>
      <w:caps/>
    </w:rPr>
  </w:style>
  <w:style w:type="character" w:styleId="Rfrencelgre">
    <w:name w:val="Subtle Reference"/>
    <w:basedOn w:val="Policepardfaut"/>
    <w:uiPriority w:val="31"/>
    <w:qFormat/>
    <w:rsid w:val="001A4373"/>
    <w:rPr>
      <w:smallCaps/>
      <w:color w:val="404040" w:themeColor="text1" w:themeTint="BF"/>
      <w:u w:val="single" w:color="7F7F7F" w:themeColor="text1" w:themeTint="80"/>
    </w:rPr>
  </w:style>
  <w:style w:type="character" w:styleId="Rfrenceintense">
    <w:name w:val="Intense Reference"/>
    <w:basedOn w:val="Policepardfaut"/>
    <w:uiPriority w:val="32"/>
    <w:qFormat/>
    <w:rsid w:val="001A4373"/>
    <w:rPr>
      <w:b/>
      <w:bCs/>
      <w:smallCaps/>
      <w:u w:val="single"/>
    </w:rPr>
  </w:style>
  <w:style w:type="character" w:styleId="Titredulivre">
    <w:name w:val="Book Title"/>
    <w:basedOn w:val="Policepardfaut"/>
    <w:uiPriority w:val="33"/>
    <w:qFormat/>
    <w:rsid w:val="001A4373"/>
    <w:rPr>
      <w:b w:val="0"/>
      <w:bCs w:val="0"/>
      <w:smallCaps/>
      <w:spacing w:val="5"/>
    </w:rPr>
  </w:style>
  <w:style w:type="character" w:styleId="Textedelespacerserv">
    <w:name w:val="Placeholder Text"/>
    <w:basedOn w:val="Policepardfaut"/>
    <w:uiPriority w:val="99"/>
    <w:semiHidden/>
    <w:rsid w:val="00A762CE"/>
    <w:rPr>
      <w:color w:val="808080"/>
    </w:rPr>
  </w:style>
  <w:style w:type="character" w:customStyle="1" w:styleId="Textedelespacerserv0">
    <w:name w:val="Texte de l’espace réservé"/>
    <w:basedOn w:val="Policepardfaut"/>
    <w:uiPriority w:val="99"/>
    <w:semiHidden/>
    <w:rsid w:val="005B534A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92670C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92670C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92670C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92670C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92670C"/>
    <w:rPr>
      <w:b/>
      <w:bCs/>
      <w:sz w:val="20"/>
      <w:szCs w:val="20"/>
    </w:rPr>
  </w:style>
  <w:style w:type="paragraph" w:styleId="Rvision">
    <w:name w:val="Revision"/>
    <w:hidden/>
    <w:uiPriority w:val="99"/>
    <w:semiHidden/>
    <w:rsid w:val="00742E2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6824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image" Target="media/image8.sv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microsoft.com/office/2018/08/relationships/commentsExtensible" Target="commentsExtensible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openxmlformats.org/officeDocument/2006/relationships/header" Target="header1.xml"/><Relationship Id="rId10" Type="http://schemas.openxmlformats.org/officeDocument/2006/relationships/image" Target="media/image2.jpe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comments" Target="comments.xml"/><Relationship Id="rId22" Type="http://schemas.openxmlformats.org/officeDocument/2006/relationships/hyperlink" Target="https://www.fr.ch/emf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day/month/year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5405091-008F-47D9-99A7-6B34B2C7ED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101</Words>
  <Characters>6058</Characters>
  <Application>Microsoft Office Word</Application>
  <DocSecurity>0</DocSecurity>
  <Lines>50</Lines>
  <Paragraphs>1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projectname</vt:lpstr>
    </vt:vector>
  </TitlesOfParts>
  <Company>EMF - Ecole des Metiers de Fribourg</Company>
  <LinksUpToDate>false</LinksUpToDate>
  <CharactersWithSpaces>7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eu du Moulin 2025</dc:title>
  <dc:subject>TPI myname year</dc:subject>
  <dc:creator>Bourquenoud Alexandre</dc:creator>
  <cp:keywords/>
  <dc:description/>
  <cp:lastModifiedBy>Bourquenoud Alexandre</cp:lastModifiedBy>
  <cp:revision>53</cp:revision>
  <dcterms:created xsi:type="dcterms:W3CDTF">2021-05-10T08:16:00Z</dcterms:created>
  <dcterms:modified xsi:type="dcterms:W3CDTF">2025-05-12T14:00:00Z</dcterms:modified>
</cp:coreProperties>
</file>